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475FDD" w:rsidRDefault="00475FDD" w:rsidP="00C8723F">
      <w:pPr>
        <w:pStyle w:val="a7"/>
        <w:spacing w:before="0" w:after="0"/>
      </w:pPr>
      <w:r>
        <w:rPr>
          <w:rFonts w:hint="eastAsia"/>
        </w:rPr>
        <w:t xml:space="preserve">Openfire </w:t>
      </w:r>
      <w:r>
        <w:rPr>
          <w:rFonts w:hint="eastAsia"/>
        </w:rPr>
        <w:t>模块分析</w:t>
      </w:r>
    </w:p>
    <w:p w:rsidR="00CF6DE3" w:rsidRDefault="00281874">
      <w:r>
        <w:object w:dxaOrig="7425" w:dyaOrig="76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1.25pt;height:38.25pt" o:ole="">
            <v:imagedata r:id="rId7" o:title=""/>
          </v:shape>
          <o:OLEObject Type="Embed" ProgID="Visio.Drawing.11" ShapeID="_x0000_i1025" DrawAspect="Content" ObjectID="_1374071463" r:id="rId8"/>
        </w:object>
      </w:r>
    </w:p>
    <w:p w:rsidR="003F50FF" w:rsidRDefault="003F50FF"/>
    <w:p w:rsidR="00F44BF1" w:rsidRDefault="006A21EE">
      <w:r w:rsidRPr="006A21EE">
        <w:rPr>
          <w:rFonts w:hint="eastAsia"/>
        </w:rPr>
        <w:t>可以在</w:t>
      </w:r>
      <w:r w:rsidRPr="006A21EE">
        <w:rPr>
          <w:rFonts w:hint="eastAsia"/>
        </w:rPr>
        <w:t>plugin</w:t>
      </w:r>
      <w:r w:rsidRPr="006A21EE">
        <w:rPr>
          <w:rFonts w:hint="eastAsia"/>
        </w:rPr>
        <w:t>中添加多个</w:t>
      </w:r>
      <w:r w:rsidRPr="006A21EE">
        <w:rPr>
          <w:rFonts w:hint="eastAsia"/>
        </w:rPr>
        <w:t xml:space="preserve">handler; </w:t>
      </w:r>
      <w:r w:rsidRPr="006A21EE">
        <w:rPr>
          <w:rFonts w:hint="eastAsia"/>
        </w:rPr>
        <w:cr/>
      </w:r>
      <w:r w:rsidRPr="006A21EE">
        <w:rPr>
          <w:rFonts w:hint="eastAsia"/>
        </w:rPr>
        <w:t>各个</w:t>
      </w:r>
      <w:r w:rsidRPr="006A21EE">
        <w:rPr>
          <w:rFonts w:hint="eastAsia"/>
        </w:rPr>
        <w:t>handler</w:t>
      </w:r>
      <w:r w:rsidRPr="006A21EE">
        <w:rPr>
          <w:rFonts w:hint="eastAsia"/>
        </w:rPr>
        <w:t>处理不同的命名空间。</w:t>
      </w:r>
      <w:r>
        <w:rPr>
          <w:rFonts w:hint="eastAsia"/>
        </w:rPr>
        <w:t xml:space="preserve"> </w:t>
      </w:r>
      <w:r w:rsidRPr="006A21EE">
        <w:rPr>
          <w:rFonts w:hint="eastAsia"/>
        </w:rPr>
        <w:t xml:space="preserve"> </w:t>
      </w:r>
      <w:r w:rsidRPr="006A21EE">
        <w:rPr>
          <w:rFonts w:hint="eastAsia"/>
        </w:rPr>
        <w:cr/>
        <w:t xml:space="preserve">ChannelHandler </w:t>
      </w:r>
      <w:r w:rsidR="00180FF9">
        <w:rPr>
          <w:rFonts w:hint="eastAsia"/>
        </w:rPr>
        <w:t>是</w:t>
      </w:r>
      <w:r w:rsidRPr="006A21EE">
        <w:rPr>
          <w:rFonts w:hint="eastAsia"/>
        </w:rPr>
        <w:t>各个</w:t>
      </w:r>
      <w:r w:rsidRPr="006A21EE">
        <w:rPr>
          <w:rFonts w:hint="eastAsia"/>
        </w:rPr>
        <w:t xml:space="preserve">handler </w:t>
      </w:r>
      <w:r>
        <w:rPr>
          <w:rFonts w:hint="eastAsia"/>
        </w:rPr>
        <w:t>的父接口。</w:t>
      </w:r>
    </w:p>
    <w:p w:rsidR="00F16350" w:rsidRDefault="007205F5" w:rsidP="00884C89">
      <w:pPr>
        <w:pStyle w:val="1"/>
        <w:spacing w:before="0" w:after="0" w:line="240" w:lineRule="auto"/>
        <w:rPr>
          <w:rFonts w:ascii="Courier New" w:hAnsi="Courier New" w:cs="Courier New"/>
          <w:color w:val="2A00FF"/>
          <w:kern w:val="0"/>
          <w:sz w:val="20"/>
          <w:szCs w:val="20"/>
        </w:rPr>
      </w:pPr>
      <w:r>
        <w:rPr>
          <w:rFonts w:ascii="Courier New" w:hAnsi="Courier New" w:cs="Courier New" w:hint="eastAsia"/>
          <w:color w:val="2A00FF"/>
          <w:kern w:val="0"/>
          <w:sz w:val="20"/>
          <w:szCs w:val="20"/>
        </w:rPr>
        <w:t>PresenceManager</w:t>
      </w:r>
    </w:p>
    <w:p w:rsidR="00870760" w:rsidRPr="00C36384" w:rsidRDefault="00870760" w:rsidP="00870760">
      <w:pPr>
        <w:rPr>
          <w:b/>
        </w:rPr>
      </w:pPr>
      <w:r w:rsidRPr="00C36384">
        <w:rPr>
          <w:rFonts w:hint="eastAsia"/>
          <w:b/>
        </w:rPr>
        <w:t>ofPresense table</w:t>
      </w:r>
    </w:p>
    <w:tbl>
      <w:tblPr>
        <w:tblStyle w:val="a6"/>
        <w:tblW w:w="8755" w:type="dxa"/>
        <w:tblLook w:val="04A0"/>
      </w:tblPr>
      <w:tblGrid>
        <w:gridCol w:w="1682"/>
        <w:gridCol w:w="694"/>
        <w:gridCol w:w="1701"/>
        <w:gridCol w:w="1418"/>
        <w:gridCol w:w="3260"/>
      </w:tblGrid>
      <w:tr w:rsidR="00E1128A" w:rsidTr="00A30537">
        <w:tc>
          <w:tcPr>
            <w:tcW w:w="1682" w:type="dxa"/>
            <w:shd w:val="clear" w:color="auto" w:fill="BFBFBF" w:themeFill="background1" w:themeFillShade="BF"/>
          </w:tcPr>
          <w:p w:rsidR="00E1128A" w:rsidRPr="008E52ED" w:rsidRDefault="00E1128A" w:rsidP="003A0B48">
            <w:pPr>
              <w:rPr>
                <w:highlight w:val="lightGray"/>
              </w:rPr>
            </w:pPr>
            <w:r w:rsidRPr="008E52ED">
              <w:rPr>
                <w:rFonts w:hint="eastAsia"/>
                <w:highlight w:val="lightGray"/>
              </w:rPr>
              <w:t>字段</w:t>
            </w:r>
          </w:p>
        </w:tc>
        <w:tc>
          <w:tcPr>
            <w:tcW w:w="694" w:type="dxa"/>
            <w:shd w:val="clear" w:color="auto" w:fill="BFBFBF" w:themeFill="background1" w:themeFillShade="BF"/>
          </w:tcPr>
          <w:p w:rsidR="00E1128A" w:rsidRPr="008E52ED" w:rsidRDefault="00E1128A" w:rsidP="003A0B48">
            <w:pPr>
              <w:rPr>
                <w:highlight w:val="lightGray"/>
              </w:rPr>
            </w:pPr>
            <w:r>
              <w:rPr>
                <w:rFonts w:hint="eastAsia"/>
                <w:highlight w:val="lightGray"/>
              </w:rPr>
              <w:t>主键</w:t>
            </w:r>
          </w:p>
        </w:tc>
        <w:tc>
          <w:tcPr>
            <w:tcW w:w="1701" w:type="dxa"/>
            <w:shd w:val="clear" w:color="auto" w:fill="BFBFBF" w:themeFill="background1" w:themeFillShade="BF"/>
          </w:tcPr>
          <w:p w:rsidR="00E1128A" w:rsidRPr="008E52ED" w:rsidRDefault="00E1128A" w:rsidP="003A0B48">
            <w:pPr>
              <w:rPr>
                <w:highlight w:val="lightGray"/>
              </w:rPr>
            </w:pPr>
            <w:r w:rsidRPr="008E52ED">
              <w:rPr>
                <w:rFonts w:hint="eastAsia"/>
                <w:highlight w:val="lightGray"/>
              </w:rPr>
              <w:t>类型</w:t>
            </w:r>
          </w:p>
        </w:tc>
        <w:tc>
          <w:tcPr>
            <w:tcW w:w="1418" w:type="dxa"/>
            <w:shd w:val="clear" w:color="auto" w:fill="BFBFBF" w:themeFill="background1" w:themeFillShade="BF"/>
          </w:tcPr>
          <w:p w:rsidR="00E1128A" w:rsidRDefault="00E1128A" w:rsidP="003A0B48">
            <w:r w:rsidRPr="008E52ED">
              <w:rPr>
                <w:rFonts w:hint="eastAsia"/>
                <w:highlight w:val="lightGray"/>
              </w:rPr>
              <w:t>约束</w:t>
            </w:r>
          </w:p>
        </w:tc>
        <w:tc>
          <w:tcPr>
            <w:tcW w:w="3260" w:type="dxa"/>
            <w:shd w:val="clear" w:color="auto" w:fill="BFBFBF" w:themeFill="background1" w:themeFillShade="BF"/>
          </w:tcPr>
          <w:p w:rsidR="00E1128A" w:rsidRDefault="00E1128A" w:rsidP="003A0B48"/>
        </w:tc>
      </w:tr>
      <w:tr w:rsidR="00E1128A" w:rsidTr="00A30537">
        <w:tc>
          <w:tcPr>
            <w:tcW w:w="1682" w:type="dxa"/>
          </w:tcPr>
          <w:p w:rsidR="00E1128A" w:rsidRDefault="00E1128A" w:rsidP="0025654F">
            <w:bookmarkStart w:id="0" w:name="OLE_LINK4"/>
            <w:bookmarkStart w:id="1" w:name="OLE_LINK5"/>
            <w:r>
              <w:t>username</w:t>
            </w:r>
          </w:p>
        </w:tc>
        <w:tc>
          <w:tcPr>
            <w:tcW w:w="694" w:type="dxa"/>
          </w:tcPr>
          <w:p w:rsidR="00E1128A" w:rsidRDefault="00E1128A" w:rsidP="0025654F">
            <w:r>
              <w:rPr>
                <w:rFonts w:hint="eastAsia"/>
              </w:rPr>
              <w:t>是</w:t>
            </w:r>
          </w:p>
        </w:tc>
        <w:tc>
          <w:tcPr>
            <w:tcW w:w="1701" w:type="dxa"/>
          </w:tcPr>
          <w:p w:rsidR="00E1128A" w:rsidRDefault="00E1128A" w:rsidP="0025654F">
            <w:r>
              <w:t>varchar(64)</w:t>
            </w:r>
          </w:p>
        </w:tc>
        <w:tc>
          <w:tcPr>
            <w:tcW w:w="1418" w:type="dxa"/>
          </w:tcPr>
          <w:p w:rsidR="00E1128A" w:rsidRDefault="00E1128A" w:rsidP="00A30537">
            <w:r>
              <w:t>NOT NULL</w:t>
            </w:r>
          </w:p>
        </w:tc>
        <w:tc>
          <w:tcPr>
            <w:tcW w:w="3260" w:type="dxa"/>
          </w:tcPr>
          <w:p w:rsidR="00E1128A" w:rsidRDefault="00E1128A" w:rsidP="0025654F"/>
        </w:tc>
      </w:tr>
      <w:bookmarkEnd w:id="0"/>
      <w:bookmarkEnd w:id="1"/>
      <w:tr w:rsidR="00E1128A" w:rsidTr="00A30537">
        <w:tc>
          <w:tcPr>
            <w:tcW w:w="1682" w:type="dxa"/>
          </w:tcPr>
          <w:p w:rsidR="00E1128A" w:rsidRDefault="00E1128A" w:rsidP="0025654F">
            <w:r>
              <w:t>offlinePresence</w:t>
            </w:r>
          </w:p>
        </w:tc>
        <w:tc>
          <w:tcPr>
            <w:tcW w:w="694" w:type="dxa"/>
          </w:tcPr>
          <w:p w:rsidR="00E1128A" w:rsidRDefault="00E1128A" w:rsidP="0025654F"/>
        </w:tc>
        <w:tc>
          <w:tcPr>
            <w:tcW w:w="1701" w:type="dxa"/>
          </w:tcPr>
          <w:p w:rsidR="00E1128A" w:rsidRDefault="00E1128A" w:rsidP="0025654F">
            <w:r>
              <w:t>text</w:t>
            </w:r>
          </w:p>
        </w:tc>
        <w:tc>
          <w:tcPr>
            <w:tcW w:w="1418" w:type="dxa"/>
          </w:tcPr>
          <w:p w:rsidR="00E1128A" w:rsidRDefault="00E1128A" w:rsidP="0025654F"/>
        </w:tc>
        <w:tc>
          <w:tcPr>
            <w:tcW w:w="3260" w:type="dxa"/>
          </w:tcPr>
          <w:p w:rsidR="00E1128A" w:rsidRDefault="00E1128A" w:rsidP="0025654F"/>
        </w:tc>
      </w:tr>
      <w:tr w:rsidR="00E1128A" w:rsidTr="00A30537">
        <w:tc>
          <w:tcPr>
            <w:tcW w:w="1682" w:type="dxa"/>
          </w:tcPr>
          <w:p w:rsidR="00E1128A" w:rsidRDefault="00E1128A" w:rsidP="0025654F">
            <w:r>
              <w:t>offlineDate</w:t>
            </w:r>
          </w:p>
        </w:tc>
        <w:tc>
          <w:tcPr>
            <w:tcW w:w="694" w:type="dxa"/>
          </w:tcPr>
          <w:p w:rsidR="00E1128A" w:rsidRDefault="00E1128A" w:rsidP="0025654F"/>
        </w:tc>
        <w:tc>
          <w:tcPr>
            <w:tcW w:w="1701" w:type="dxa"/>
          </w:tcPr>
          <w:p w:rsidR="00E1128A" w:rsidRDefault="00E1128A" w:rsidP="0025654F">
            <w:r>
              <w:t>char(15)</w:t>
            </w:r>
          </w:p>
        </w:tc>
        <w:tc>
          <w:tcPr>
            <w:tcW w:w="1418" w:type="dxa"/>
          </w:tcPr>
          <w:p w:rsidR="00E1128A" w:rsidRDefault="00E1128A" w:rsidP="0025654F">
            <w:r>
              <w:t>NOT NULL</w:t>
            </w:r>
          </w:p>
        </w:tc>
        <w:tc>
          <w:tcPr>
            <w:tcW w:w="3260" w:type="dxa"/>
          </w:tcPr>
          <w:p w:rsidR="00E1128A" w:rsidRDefault="00E1128A" w:rsidP="0025654F"/>
        </w:tc>
      </w:tr>
    </w:tbl>
    <w:p w:rsidR="006823A5" w:rsidRPr="006823A5" w:rsidRDefault="006823A5" w:rsidP="006823A5"/>
    <w:p w:rsidR="00D947CA" w:rsidRDefault="00D16443" w:rsidP="00D947CA">
      <w:pPr>
        <w:pStyle w:val="1"/>
        <w:spacing w:before="0" w:after="0" w:line="240" w:lineRule="auto"/>
        <w:rPr>
          <w:rFonts w:ascii="Courier New" w:hAnsi="Courier New" w:cs="Courier New"/>
          <w:color w:val="2A00FF"/>
          <w:kern w:val="0"/>
          <w:sz w:val="20"/>
          <w:szCs w:val="20"/>
        </w:rPr>
      </w:pPr>
      <w:r w:rsidRPr="00D16443">
        <w:rPr>
          <w:rFonts w:ascii="Courier New" w:hAnsi="Courier New" w:cs="Courier New"/>
          <w:color w:val="2A00FF"/>
          <w:kern w:val="0"/>
          <w:sz w:val="20"/>
          <w:szCs w:val="20"/>
        </w:rPr>
        <w:t>SessionManager</w:t>
      </w:r>
    </w:p>
    <w:p w:rsidR="007F4FFA" w:rsidRDefault="007F4FFA" w:rsidP="00D947CA">
      <w:r w:rsidRPr="007F4FFA">
        <w:rPr>
          <w:noProof/>
        </w:rPr>
        <w:drawing>
          <wp:inline distT="0" distB="0" distL="0" distR="0">
            <wp:extent cx="5437656" cy="3314700"/>
            <wp:effectExtent l="19050" t="0" r="0" b="0"/>
            <wp:docPr id="1" name="图片 35" descr="C:\Users\slieer\AppData\Roaming\Tencent\Users\491089448\QQ\WinTemp\RichOle\S_~G__%%B5M@[I4I$$MS[SS.jpg">
              <a:hlinkClick xmlns:a="http://schemas.openxmlformats.org/drawingml/2006/main" r:id="rId9"/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" descr="C:\Users\slieer\AppData\Roaming\Tencent\Users\491089448\QQ\WinTemp\RichOle\S_~G__%%B5M@[I4I$$MS[SS.jpg"/>
                    <pic:cNvPicPr>
                      <a:picLocks noChangeAspect="1" noChangeArrowheads="1"/>
                    </pic:cNvPicPr>
                  </pic:nvPicPr>
                  <pic:blipFill>
                    <a:blip r:embed="rId10" cstate="print"/>
                    <a:srcRect l="1750" t="2350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46111" cy="331985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F6DFE" w:rsidRDefault="00884C89" w:rsidP="00D947CA">
      <w:r w:rsidRPr="00884C89">
        <w:t>LocalSessionManager</w:t>
      </w:r>
      <w:r w:rsidRPr="00884C89">
        <w:rPr>
          <w:rFonts w:hint="eastAsia"/>
        </w:rPr>
        <w:t>本地会话管理职责是保持那些已经连接到</w:t>
      </w:r>
      <w:r w:rsidRPr="00884C89">
        <w:rPr>
          <w:rFonts w:hint="eastAsia"/>
        </w:rPr>
        <w:t>java</w:t>
      </w:r>
      <w:r w:rsidRPr="00884C89">
        <w:rPr>
          <w:rFonts w:hint="eastAsia"/>
        </w:rPr>
        <w:t>虚拟机并且不在路由表中的</w:t>
      </w:r>
      <w:r w:rsidRPr="00884C89">
        <w:rPr>
          <w:rFonts w:hint="eastAsia"/>
        </w:rPr>
        <w:t xml:space="preserve">session </w:t>
      </w:r>
      <w:r w:rsidR="00EF6DFE">
        <w:rPr>
          <w:rFonts w:hint="eastAsia"/>
        </w:rPr>
        <w:t>。</w:t>
      </w:r>
    </w:p>
    <w:p w:rsidR="00EF6DFE" w:rsidRDefault="00EF6DFE" w:rsidP="00D947CA"/>
    <w:p w:rsidR="00180D79" w:rsidRDefault="00AD1603" w:rsidP="00D947CA">
      <w:r>
        <w:rPr>
          <w:rFonts w:hint="eastAsia"/>
        </w:rPr>
        <w:t>1</w:t>
      </w:r>
      <w:r>
        <w:rPr>
          <w:rFonts w:hint="eastAsia"/>
        </w:rPr>
        <w:t>、</w:t>
      </w:r>
      <w:r w:rsidR="00180D79" w:rsidRPr="00BD00DB">
        <w:rPr>
          <w:rFonts w:hint="eastAsia"/>
        </w:rPr>
        <w:t>在</w:t>
      </w:r>
      <w:r w:rsidR="00172E48">
        <w:rPr>
          <w:rFonts w:hint="eastAsia"/>
        </w:rPr>
        <w:t>client</w:t>
      </w:r>
      <w:r>
        <w:rPr>
          <w:rFonts w:hint="eastAsia"/>
        </w:rPr>
        <w:t>或者</w:t>
      </w:r>
      <w:r>
        <w:rPr>
          <w:rFonts w:hint="eastAsia"/>
        </w:rPr>
        <w:t xml:space="preserve">http client </w:t>
      </w:r>
      <w:r w:rsidR="00180D79">
        <w:rPr>
          <w:rFonts w:hint="eastAsia"/>
        </w:rPr>
        <w:t xml:space="preserve">create </w:t>
      </w:r>
      <w:r w:rsidR="00180D79" w:rsidRPr="00BD00DB">
        <w:rPr>
          <w:rFonts w:hint="eastAsia"/>
        </w:rPr>
        <w:t>Session</w:t>
      </w:r>
      <w:r w:rsidR="00180D79" w:rsidRPr="00BD00DB">
        <w:rPr>
          <w:rFonts w:hint="eastAsia"/>
        </w:rPr>
        <w:t>时</w:t>
      </w:r>
      <w:r w:rsidR="00180D79" w:rsidRPr="00BD00DB">
        <w:rPr>
          <w:rFonts w:hint="eastAsia"/>
        </w:rPr>
        <w:t>,</w:t>
      </w:r>
      <w:r w:rsidR="00180D79">
        <w:rPr>
          <w:rFonts w:hint="eastAsia"/>
        </w:rPr>
        <w:t xml:space="preserve"> Session</w:t>
      </w:r>
      <w:r w:rsidR="00180D79">
        <w:rPr>
          <w:rFonts w:hint="eastAsia"/>
        </w:rPr>
        <w:t>存放在</w:t>
      </w:r>
      <w:bookmarkStart w:id="2" w:name="OLE_LINK1"/>
      <w:bookmarkStart w:id="3" w:name="OLE_LINK2"/>
      <w:r w:rsidR="00180D79" w:rsidRPr="00A04BD0">
        <w:t>PreAuthenticatedSessions</w:t>
      </w:r>
      <w:r w:rsidR="00180D79" w:rsidRPr="00BD00DB">
        <w:t xml:space="preserve"> </w:t>
      </w:r>
      <w:bookmarkEnd w:id="2"/>
      <w:bookmarkEnd w:id="3"/>
      <w:r w:rsidR="00180D79">
        <w:rPr>
          <w:rFonts w:hint="eastAsia"/>
        </w:rPr>
        <w:t>Map.</w:t>
      </w:r>
    </w:p>
    <w:p w:rsidR="0066413B" w:rsidRDefault="0066413B" w:rsidP="00EA1DDB"/>
    <w:p w:rsidR="00EA1DDB" w:rsidRDefault="0077078B" w:rsidP="00EA1DDB">
      <w:r>
        <w:rPr>
          <w:rFonts w:hint="eastAsia"/>
        </w:rPr>
        <w:t>2</w:t>
      </w:r>
      <w:r>
        <w:rPr>
          <w:rFonts w:hint="eastAsia"/>
        </w:rPr>
        <w:t>、</w:t>
      </w:r>
      <w:r w:rsidR="00EA1DDB">
        <w:rPr>
          <w:rFonts w:hint="eastAsia"/>
        </w:rPr>
        <w:t>当授权成功时调用</w:t>
      </w:r>
      <w:bookmarkStart w:id="4" w:name="OLE_LINK3"/>
      <w:r w:rsidR="00EA1DDB">
        <w:rPr>
          <w:rFonts w:hint="eastAsia"/>
        </w:rPr>
        <w:t>LocalClientSession</w:t>
      </w:r>
      <w:bookmarkEnd w:id="4"/>
      <w:r w:rsidR="00EA1DDB">
        <w:rPr>
          <w:rFonts w:hint="eastAsia"/>
        </w:rPr>
        <w:t>.</w:t>
      </w:r>
      <w:r w:rsidR="00EA1DDB" w:rsidRPr="00540E68">
        <w:t xml:space="preserve"> </w:t>
      </w:r>
      <w:bookmarkStart w:id="5" w:name="OLE_LINK17"/>
      <w:bookmarkStart w:id="6" w:name="OLE_LINK18"/>
      <w:r w:rsidR="00EA1DDB" w:rsidRPr="008F2DAA">
        <w:t>setAuthToken</w:t>
      </w:r>
      <w:bookmarkEnd w:id="5"/>
      <w:bookmarkEnd w:id="6"/>
    </w:p>
    <w:p w:rsidR="00EA1DDB" w:rsidRDefault="00EA1DDB" w:rsidP="00EA1DDB">
      <w:r>
        <w:rPr>
          <w:rFonts w:hint="eastAsia"/>
        </w:rPr>
        <w:t>或者当匿名授权时</w:t>
      </w:r>
      <w:r>
        <w:rPr>
          <w:rFonts w:hint="eastAsia"/>
        </w:rPr>
        <w:t>LocalClientSession.</w:t>
      </w:r>
      <w:r w:rsidRPr="00BD00DB">
        <w:t>s</w:t>
      </w:r>
      <w:r w:rsidRPr="008F2DAA">
        <w:t>etAnonymousAuth</w:t>
      </w:r>
    </w:p>
    <w:p w:rsidR="0023431E" w:rsidRDefault="0023431E" w:rsidP="00D947CA">
      <w:pPr>
        <w:rPr>
          <w:rFonts w:ascii="Courier New" w:hAnsi="Courier New" w:cs="Courier New"/>
          <w:color w:val="000000"/>
          <w:kern w:val="0"/>
          <w:sz w:val="20"/>
          <w:szCs w:val="20"/>
          <w:highlight w:val="lightGray"/>
        </w:rPr>
      </w:pPr>
    </w:p>
    <w:p w:rsidR="00540E68" w:rsidRPr="0023431E" w:rsidRDefault="00EA1DDB" w:rsidP="00540E68">
      <w:r w:rsidRPr="00A0142F">
        <w:rPr>
          <w:rFonts w:hint="eastAsia"/>
        </w:rPr>
        <w:t>调用</w:t>
      </w:r>
      <w:r w:rsidRPr="00A0142F">
        <w:rPr>
          <w:rFonts w:hint="eastAsia"/>
        </w:rPr>
        <w:t>SessionManager.</w:t>
      </w:r>
      <w:r w:rsidR="00EF6DFE" w:rsidRPr="00A0142F">
        <w:t>addSession</w:t>
      </w:r>
      <w:r w:rsidR="00EF6DFE" w:rsidRPr="00884C89">
        <w:rPr>
          <w:rFonts w:hint="eastAsia"/>
        </w:rPr>
        <w:t xml:space="preserve"> </w:t>
      </w:r>
    </w:p>
    <w:p w:rsidR="0023431E" w:rsidRDefault="0073478A" w:rsidP="00540E68">
      <w:r>
        <w:rPr>
          <w:rFonts w:hint="eastAsia"/>
        </w:rPr>
        <w:t>将</w:t>
      </w:r>
      <w:r w:rsidRPr="00A04BD0">
        <w:t>PreAuthenticatedSessions</w:t>
      </w:r>
      <w:r>
        <w:rPr>
          <w:rFonts w:hint="eastAsia"/>
        </w:rPr>
        <w:t xml:space="preserve"> </w:t>
      </w:r>
      <w:r>
        <w:rPr>
          <w:rFonts w:hint="eastAsia"/>
        </w:rPr>
        <w:t>移除</w:t>
      </w:r>
      <w:r w:rsidR="00D40780">
        <w:rPr>
          <w:rFonts w:hint="eastAsia"/>
        </w:rPr>
        <w:t>，</w:t>
      </w:r>
      <w:r w:rsidR="00D40780">
        <w:rPr>
          <w:rFonts w:hint="eastAsia"/>
        </w:rPr>
        <w:t xml:space="preserve"> </w:t>
      </w:r>
    </w:p>
    <w:p w:rsidR="0073478A" w:rsidRPr="008F2DAA" w:rsidRDefault="00D40780" w:rsidP="00540E68">
      <w:r>
        <w:rPr>
          <w:rFonts w:hint="eastAsia"/>
        </w:rPr>
        <w:lastRenderedPageBreak/>
        <w:t>将</w:t>
      </w:r>
      <w:r>
        <w:rPr>
          <w:rFonts w:hint="eastAsia"/>
        </w:rPr>
        <w:t xml:space="preserve">Session Address </w:t>
      </w:r>
      <w:r>
        <w:rPr>
          <w:rFonts w:hint="eastAsia"/>
        </w:rPr>
        <w:t>存入</w:t>
      </w:r>
      <w:r w:rsidRPr="00A0142F">
        <w:t>routingTable</w:t>
      </w:r>
    </w:p>
    <w:p w:rsidR="00EF6DFE" w:rsidRDefault="0023431E" w:rsidP="00D947CA">
      <w:r>
        <w:rPr>
          <w:rFonts w:hint="eastAsia"/>
        </w:rPr>
        <w:t>添加</w:t>
      </w:r>
      <w:r>
        <w:rPr>
          <w:rFonts w:hint="eastAsia"/>
        </w:rPr>
        <w:t>Session</w:t>
      </w:r>
      <w:r>
        <w:rPr>
          <w:rFonts w:hint="eastAsia"/>
        </w:rPr>
        <w:t>改变事件</w:t>
      </w:r>
    </w:p>
    <w:p w:rsidR="00D008A4" w:rsidRDefault="00D008A4" w:rsidP="00D947CA">
      <w:pPr>
        <w:rPr>
          <w:rFonts w:hint="eastAsia"/>
        </w:rPr>
      </w:pPr>
    </w:p>
    <w:p w:rsidR="00D03238" w:rsidRDefault="00D03238" w:rsidP="00D947CA">
      <w:pPr>
        <w:rPr>
          <w:rFonts w:hint="eastAsia"/>
        </w:rPr>
      </w:pPr>
      <w:r>
        <w:rPr>
          <w:rFonts w:hint="eastAsia"/>
        </w:rPr>
        <w:t>所以</w:t>
      </w:r>
      <w:r>
        <w:rPr>
          <w:rFonts w:hint="eastAsia"/>
        </w:rPr>
        <w:t>openfire</w:t>
      </w:r>
      <w:r>
        <w:rPr>
          <w:rFonts w:hint="eastAsia"/>
        </w:rPr>
        <w:t>中的</w:t>
      </w:r>
      <w:r>
        <w:rPr>
          <w:rFonts w:hint="eastAsia"/>
        </w:rPr>
        <w:t xml:space="preserve">session </w:t>
      </w:r>
      <w:r w:rsidR="00A81F09">
        <w:rPr>
          <w:rFonts w:hint="eastAsia"/>
        </w:rPr>
        <w:t>包含这几个层次：</w:t>
      </w:r>
    </w:p>
    <w:p w:rsidR="00A81F09" w:rsidRDefault="00A81F09" w:rsidP="00D947CA">
      <w:pPr>
        <w:rPr>
          <w:rFonts w:hint="eastAsia"/>
        </w:rPr>
      </w:pPr>
      <w:r>
        <w:rPr>
          <w:rFonts w:hint="eastAsia"/>
        </w:rPr>
        <w:tab/>
      </w:r>
      <w:r>
        <w:t>M</w:t>
      </w:r>
      <w:r>
        <w:rPr>
          <w:rFonts w:hint="eastAsia"/>
        </w:rPr>
        <w:t>ina IoSession</w:t>
      </w:r>
    </w:p>
    <w:p w:rsidR="00A81F09" w:rsidRDefault="00F4431B" w:rsidP="00F4431B">
      <w:pPr>
        <w:ind w:firstLine="405"/>
        <w:rPr>
          <w:rFonts w:hint="eastAsia"/>
        </w:rPr>
      </w:pPr>
      <w:r w:rsidRPr="00A0142F">
        <w:t>PreAuthenticatedSession</w:t>
      </w:r>
    </w:p>
    <w:p w:rsidR="00F4431B" w:rsidRDefault="00F4431B" w:rsidP="00F4431B">
      <w:pPr>
        <w:ind w:firstLine="405"/>
      </w:pPr>
      <w:r w:rsidRPr="00A0142F">
        <w:t>routingTable</w:t>
      </w:r>
      <w:r>
        <w:rPr>
          <w:rFonts w:hint="eastAsia"/>
        </w:rPr>
        <w:t xml:space="preserve"> Session</w:t>
      </w:r>
    </w:p>
    <w:p w:rsidR="0077385B" w:rsidRPr="00A0142F" w:rsidRDefault="0077078B" w:rsidP="00D947CA">
      <w:r w:rsidRPr="00A0142F">
        <w:rPr>
          <w:rFonts w:hint="eastAsia"/>
        </w:rPr>
        <w:t>3</w:t>
      </w:r>
      <w:r w:rsidRPr="00A0142F">
        <w:rPr>
          <w:rFonts w:hint="eastAsia"/>
        </w:rPr>
        <w:t>、</w:t>
      </w:r>
      <w:r w:rsidR="00165389" w:rsidRPr="00A0142F">
        <w:t>getSession</w:t>
      </w:r>
    </w:p>
    <w:p w:rsidR="006F4D30" w:rsidRPr="00A0142F" w:rsidRDefault="00AC41FC" w:rsidP="0066413B">
      <w:pPr>
        <w:ind w:firstLineChars="50" w:firstLine="105"/>
      </w:pPr>
      <w:r>
        <w:rPr>
          <w:rFonts w:hint="eastAsia"/>
        </w:rPr>
        <w:t>如果</w:t>
      </w:r>
      <w:r w:rsidRPr="00A0142F">
        <w:t>JID</w:t>
      </w:r>
      <w:r w:rsidRPr="00A0142F">
        <w:rPr>
          <w:rFonts w:hint="eastAsia"/>
        </w:rPr>
        <w:t xml:space="preserve"> </w:t>
      </w:r>
      <w:r w:rsidR="001C45A4" w:rsidRPr="00A0142F">
        <w:rPr>
          <w:rFonts w:hint="eastAsia"/>
        </w:rPr>
        <w:t>合法，先在</w:t>
      </w:r>
      <w:r w:rsidR="001C45A4" w:rsidRPr="00A0142F">
        <w:t>PreAuthenticatedSessions</w:t>
      </w:r>
      <w:r w:rsidR="001C45A4" w:rsidRPr="00A0142F">
        <w:rPr>
          <w:rFonts w:hint="eastAsia"/>
        </w:rPr>
        <w:t xml:space="preserve"> </w:t>
      </w:r>
      <w:r w:rsidR="00F20FA1" w:rsidRPr="00A0142F">
        <w:rPr>
          <w:rFonts w:hint="eastAsia"/>
        </w:rPr>
        <w:t>中查找。</w:t>
      </w:r>
      <w:r w:rsidR="001C45A4" w:rsidRPr="00A0142F">
        <w:rPr>
          <w:rFonts w:hint="eastAsia"/>
        </w:rPr>
        <w:t>如果为空</w:t>
      </w:r>
      <w:r w:rsidR="00F20FA1" w:rsidRPr="00A0142F">
        <w:rPr>
          <w:rFonts w:hint="eastAsia"/>
        </w:rPr>
        <w:t>，</w:t>
      </w:r>
    </w:p>
    <w:p w:rsidR="00A0142F" w:rsidRDefault="00F20FA1" w:rsidP="000B2CEB">
      <w:r w:rsidRPr="00A0142F">
        <w:rPr>
          <w:rFonts w:hint="eastAsia"/>
        </w:rPr>
        <w:t>再在</w:t>
      </w:r>
      <w:r w:rsidRPr="00A0142F">
        <w:t>routingTable</w:t>
      </w:r>
      <w:r w:rsidRPr="00A0142F">
        <w:rPr>
          <w:rFonts w:hint="eastAsia"/>
        </w:rPr>
        <w:t xml:space="preserve"> </w:t>
      </w:r>
      <w:r w:rsidRPr="00A0142F">
        <w:rPr>
          <w:rFonts w:hint="eastAsia"/>
        </w:rPr>
        <w:t>中查找</w:t>
      </w:r>
      <w:r w:rsidR="00884C89" w:rsidRPr="00884C89">
        <w:rPr>
          <w:rFonts w:hint="eastAsia"/>
        </w:rPr>
        <w:cr/>
      </w:r>
      <w:r w:rsidR="00003816">
        <w:rPr>
          <w:rFonts w:hint="eastAsia"/>
        </w:rPr>
        <w:t>4</w:t>
      </w:r>
      <w:r w:rsidR="00003816">
        <w:rPr>
          <w:rFonts w:hint="eastAsia"/>
        </w:rPr>
        <w:t>、</w:t>
      </w:r>
      <w:r w:rsidR="00003816">
        <w:rPr>
          <w:rFonts w:hint="eastAsia"/>
        </w:rPr>
        <w:t xml:space="preserve">Session </w:t>
      </w:r>
      <w:r w:rsidR="00A0142F">
        <w:rPr>
          <w:rFonts w:hint="eastAsia"/>
        </w:rPr>
        <w:t>类型概述</w:t>
      </w:r>
    </w:p>
    <w:p w:rsidR="005853E0" w:rsidRDefault="00A0142F" w:rsidP="006105B4">
      <w:pPr>
        <w:pStyle w:val="a9"/>
        <w:numPr>
          <w:ilvl w:val="0"/>
          <w:numId w:val="1"/>
        </w:numPr>
        <w:ind w:firstLineChars="0"/>
      </w:pPr>
      <w:r w:rsidRPr="00A0142F">
        <w:t>LocalClientSession</w:t>
      </w:r>
      <w:r w:rsidR="00D57CDE">
        <w:rPr>
          <w:rFonts w:hint="eastAsia"/>
        </w:rPr>
        <w:t>表示</w:t>
      </w:r>
      <w:r w:rsidR="00D57CDE">
        <w:rPr>
          <w:rFonts w:hint="eastAsia"/>
        </w:rPr>
        <w:t>Client-</w:t>
      </w:r>
      <w:r w:rsidR="00097187">
        <w:rPr>
          <w:rFonts w:hint="eastAsia"/>
        </w:rPr>
        <w:t xml:space="preserve">xmpp </w:t>
      </w:r>
      <w:r w:rsidR="00D57CDE">
        <w:rPr>
          <w:rFonts w:hint="eastAsia"/>
        </w:rPr>
        <w:t>S</w:t>
      </w:r>
      <w:r w:rsidR="00A533F2">
        <w:rPr>
          <w:rFonts w:hint="eastAsia"/>
        </w:rPr>
        <w:t>erver Session</w:t>
      </w:r>
      <w:r w:rsidR="00D57CDE">
        <w:rPr>
          <w:rFonts w:hint="eastAsia"/>
        </w:rPr>
        <w:t xml:space="preserve"> ,</w:t>
      </w:r>
    </w:p>
    <w:p w:rsidR="000B2CEB" w:rsidRPr="009429FB" w:rsidRDefault="00D57CDE" w:rsidP="006105B4">
      <w:pPr>
        <w:pStyle w:val="a9"/>
        <w:numPr>
          <w:ilvl w:val="0"/>
          <w:numId w:val="1"/>
        </w:numPr>
        <w:ind w:firstLineChars="0"/>
      </w:pPr>
      <w:r w:rsidRPr="009429FB">
        <w:t>HttpSession</w:t>
      </w:r>
      <w:r w:rsidR="00734943" w:rsidRPr="009429FB">
        <w:rPr>
          <w:rFonts w:hint="eastAsia"/>
        </w:rPr>
        <w:t>表示</w:t>
      </w:r>
      <w:r w:rsidR="005918BA" w:rsidRPr="009429FB">
        <w:rPr>
          <w:rFonts w:hint="eastAsia"/>
        </w:rPr>
        <w:t>Http Client-</w:t>
      </w:r>
      <w:r w:rsidR="00496071" w:rsidRPr="009429FB">
        <w:rPr>
          <w:rFonts w:hint="eastAsia"/>
        </w:rPr>
        <w:t xml:space="preserve">xmpp </w:t>
      </w:r>
      <w:r w:rsidR="005918BA" w:rsidRPr="009429FB">
        <w:rPr>
          <w:rFonts w:hint="eastAsia"/>
        </w:rPr>
        <w:t>Server Session</w:t>
      </w:r>
    </w:p>
    <w:p w:rsidR="00734943" w:rsidRPr="009429FB" w:rsidRDefault="00734943" w:rsidP="006105B4">
      <w:pPr>
        <w:pStyle w:val="a9"/>
        <w:numPr>
          <w:ilvl w:val="0"/>
          <w:numId w:val="1"/>
        </w:numPr>
        <w:ind w:firstLineChars="0"/>
      </w:pPr>
      <w:r w:rsidRPr="009429FB">
        <w:t>LocalConnectionMultiplexerSession</w:t>
      </w:r>
      <w:r w:rsidRPr="009429FB">
        <w:rPr>
          <w:rFonts w:hint="eastAsia"/>
        </w:rPr>
        <w:t>表示连接管理器</w:t>
      </w:r>
      <w:r w:rsidRPr="009429FB">
        <w:rPr>
          <w:rFonts w:hint="eastAsia"/>
        </w:rPr>
        <w:t>-</w:t>
      </w:r>
      <w:r w:rsidR="00496071" w:rsidRPr="009429FB">
        <w:rPr>
          <w:rFonts w:hint="eastAsia"/>
        </w:rPr>
        <w:t xml:space="preserve">xmpp </w:t>
      </w:r>
      <w:r w:rsidRPr="009429FB">
        <w:rPr>
          <w:rFonts w:hint="eastAsia"/>
        </w:rPr>
        <w:t xml:space="preserve">Server </w:t>
      </w:r>
      <w:r w:rsidR="003171C5" w:rsidRPr="009429FB">
        <w:rPr>
          <w:rFonts w:hint="eastAsia"/>
        </w:rPr>
        <w:t>Session</w:t>
      </w:r>
    </w:p>
    <w:p w:rsidR="003171C5" w:rsidRPr="00A0142F" w:rsidRDefault="00FD3D82" w:rsidP="006105B4">
      <w:pPr>
        <w:pStyle w:val="a9"/>
        <w:numPr>
          <w:ilvl w:val="0"/>
          <w:numId w:val="1"/>
        </w:numPr>
        <w:ind w:firstLineChars="0"/>
      </w:pPr>
      <w:r w:rsidRPr="009429FB">
        <w:t>LocalOutgoingServerSession</w:t>
      </w:r>
      <w:r w:rsidRPr="009429FB">
        <w:rPr>
          <w:rFonts w:hint="eastAsia"/>
        </w:rPr>
        <w:t>和</w:t>
      </w:r>
      <w:r w:rsidRPr="009429FB">
        <w:t>LocalIncomingServerSession</w:t>
      </w:r>
      <w:r w:rsidRPr="009429FB">
        <w:rPr>
          <w:rFonts w:hint="eastAsia"/>
        </w:rPr>
        <w:t xml:space="preserve"> </w:t>
      </w:r>
      <w:r w:rsidRPr="009429FB">
        <w:rPr>
          <w:rFonts w:hint="eastAsia"/>
        </w:rPr>
        <w:t>表示</w:t>
      </w:r>
      <w:r w:rsidRPr="009429FB">
        <w:rPr>
          <w:rFonts w:hint="eastAsia"/>
        </w:rPr>
        <w:t>xmpp Server</w:t>
      </w:r>
      <w:r w:rsidRPr="009429FB">
        <w:rPr>
          <w:rFonts w:hint="eastAsia"/>
        </w:rPr>
        <w:t>之间的</w:t>
      </w:r>
      <w:r w:rsidRPr="009429FB">
        <w:rPr>
          <w:rFonts w:hint="eastAsia"/>
        </w:rPr>
        <w:t>Session</w:t>
      </w:r>
    </w:p>
    <w:p w:rsidR="00CA5FEF" w:rsidRPr="000B2CEB" w:rsidRDefault="009429FB" w:rsidP="005853E0">
      <w:r>
        <w:rPr>
          <w:rFonts w:hint="eastAsia"/>
        </w:rPr>
        <w:t>E</w:t>
      </w:r>
      <w:r>
        <w:rPr>
          <w:rFonts w:hint="eastAsia"/>
        </w:rPr>
        <w:t>、</w:t>
      </w:r>
      <w:r>
        <w:rPr>
          <w:rFonts w:hint="eastAsia"/>
        </w:rPr>
        <w:t xml:space="preserve"> </w:t>
      </w:r>
      <w:r w:rsidRPr="009429FB">
        <w:t>RemoteSessionLocator</w:t>
      </w:r>
      <w:r>
        <w:rPr>
          <w:rFonts w:hint="eastAsia"/>
        </w:rPr>
        <w:t xml:space="preserve"> </w:t>
      </w:r>
      <w:r>
        <w:rPr>
          <w:rFonts w:hint="eastAsia"/>
        </w:rPr>
        <w:t>用于集群</w:t>
      </w:r>
    </w:p>
    <w:p w:rsidR="00AD1603" w:rsidRDefault="00AD1603" w:rsidP="00AD1603">
      <w:r>
        <w:rPr>
          <w:rFonts w:hint="eastAsia"/>
        </w:rPr>
        <w:t>登录过程：</w:t>
      </w:r>
      <w:r w:rsidRPr="00A0142F">
        <w:t>IQAuthHandler</w:t>
      </w:r>
      <w:r w:rsidRPr="00A0142F">
        <w:rPr>
          <w:rFonts w:hint="eastAsia"/>
        </w:rPr>
        <w:t>，</w:t>
      </w:r>
      <w:r w:rsidRPr="00A0142F">
        <w:t>SASLAuthentication</w:t>
      </w:r>
    </w:p>
    <w:p w:rsidR="00CA5FEF" w:rsidRDefault="00CA5FEF" w:rsidP="00CA5FEF"/>
    <w:p w:rsidR="00CA5FEF" w:rsidRDefault="00CA5FEF" w:rsidP="00CA5FEF">
      <w:pPr>
        <w:ind w:firstLineChars="50" w:firstLine="105"/>
      </w:pPr>
    </w:p>
    <w:p w:rsidR="00A91AF9" w:rsidRDefault="00B015E7" w:rsidP="005B5F7F">
      <w:pPr>
        <w:pStyle w:val="1"/>
        <w:spacing w:before="0" w:after="0" w:line="240" w:lineRule="auto"/>
        <w:rPr>
          <w:rFonts w:ascii="Courier New" w:hAnsi="Courier New" w:cs="Courier New"/>
          <w:color w:val="2A00FF"/>
          <w:kern w:val="0"/>
          <w:sz w:val="20"/>
          <w:szCs w:val="20"/>
        </w:rPr>
      </w:pPr>
      <w:r>
        <w:rPr>
          <w:rFonts w:ascii="Courier New" w:hAnsi="Courier New" w:cs="Courier New" w:hint="eastAsia"/>
          <w:color w:val="2A00FF"/>
          <w:kern w:val="0"/>
          <w:sz w:val="20"/>
          <w:szCs w:val="20"/>
        </w:rPr>
        <w:t>Offline Message</w:t>
      </w:r>
    </w:p>
    <w:p w:rsidR="00865B44" w:rsidRPr="00865B44" w:rsidRDefault="00865B44" w:rsidP="007403AB">
      <w:r w:rsidRPr="00865B44">
        <w:rPr>
          <w:rFonts w:hint="eastAsia"/>
        </w:rPr>
        <w:t>1</w:t>
      </w:r>
      <w:r w:rsidRPr="00865B44">
        <w:rPr>
          <w:rFonts w:hint="eastAsia"/>
        </w:rPr>
        <w:t>、数据库表</w:t>
      </w:r>
    </w:p>
    <w:p w:rsidR="00B015E7" w:rsidRPr="00C36384" w:rsidRDefault="00083B65" w:rsidP="007403AB">
      <w:pPr>
        <w:rPr>
          <w:b/>
        </w:rPr>
      </w:pPr>
      <w:r w:rsidRPr="00C36384">
        <w:rPr>
          <w:rFonts w:hint="eastAsia"/>
          <w:b/>
        </w:rPr>
        <w:t>ofOffline table</w:t>
      </w:r>
    </w:p>
    <w:tbl>
      <w:tblPr>
        <w:tblStyle w:val="a6"/>
        <w:tblW w:w="0" w:type="auto"/>
        <w:tblLook w:val="04A0"/>
      </w:tblPr>
      <w:tblGrid>
        <w:gridCol w:w="1656"/>
        <w:gridCol w:w="720"/>
        <w:gridCol w:w="1701"/>
        <w:gridCol w:w="1418"/>
        <w:gridCol w:w="3027"/>
      </w:tblGrid>
      <w:tr w:rsidR="00E53D6A" w:rsidTr="00A30537">
        <w:tc>
          <w:tcPr>
            <w:tcW w:w="1656" w:type="dxa"/>
            <w:shd w:val="clear" w:color="auto" w:fill="BFBFBF" w:themeFill="background1" w:themeFillShade="BF"/>
          </w:tcPr>
          <w:p w:rsidR="00E53D6A" w:rsidRPr="008E52ED" w:rsidRDefault="00E53D6A" w:rsidP="007F298A">
            <w:pPr>
              <w:rPr>
                <w:highlight w:val="lightGray"/>
              </w:rPr>
            </w:pPr>
            <w:r w:rsidRPr="008E52ED">
              <w:rPr>
                <w:rFonts w:hint="eastAsia"/>
                <w:highlight w:val="lightGray"/>
              </w:rPr>
              <w:t>字段</w:t>
            </w:r>
          </w:p>
        </w:tc>
        <w:tc>
          <w:tcPr>
            <w:tcW w:w="720" w:type="dxa"/>
            <w:shd w:val="clear" w:color="auto" w:fill="BFBFBF" w:themeFill="background1" w:themeFillShade="BF"/>
          </w:tcPr>
          <w:p w:rsidR="00E53D6A" w:rsidRPr="008E52ED" w:rsidRDefault="00E53D6A" w:rsidP="007F298A">
            <w:pPr>
              <w:rPr>
                <w:highlight w:val="lightGray"/>
              </w:rPr>
            </w:pPr>
            <w:r>
              <w:rPr>
                <w:rFonts w:hint="eastAsia"/>
                <w:highlight w:val="lightGray"/>
              </w:rPr>
              <w:t>主键</w:t>
            </w:r>
          </w:p>
        </w:tc>
        <w:tc>
          <w:tcPr>
            <w:tcW w:w="1701" w:type="dxa"/>
            <w:shd w:val="clear" w:color="auto" w:fill="BFBFBF" w:themeFill="background1" w:themeFillShade="BF"/>
          </w:tcPr>
          <w:p w:rsidR="00E53D6A" w:rsidRPr="008E52ED" w:rsidRDefault="00E53D6A" w:rsidP="007F298A">
            <w:pPr>
              <w:rPr>
                <w:highlight w:val="lightGray"/>
              </w:rPr>
            </w:pPr>
            <w:r w:rsidRPr="008E52ED">
              <w:rPr>
                <w:rFonts w:hint="eastAsia"/>
                <w:highlight w:val="lightGray"/>
              </w:rPr>
              <w:t>类型</w:t>
            </w:r>
          </w:p>
        </w:tc>
        <w:tc>
          <w:tcPr>
            <w:tcW w:w="1418" w:type="dxa"/>
            <w:shd w:val="clear" w:color="auto" w:fill="BFBFBF" w:themeFill="background1" w:themeFillShade="BF"/>
          </w:tcPr>
          <w:p w:rsidR="00E53D6A" w:rsidRDefault="00E53D6A" w:rsidP="007F298A">
            <w:r w:rsidRPr="008E52ED">
              <w:rPr>
                <w:rFonts w:hint="eastAsia"/>
                <w:highlight w:val="lightGray"/>
              </w:rPr>
              <w:t>约束</w:t>
            </w:r>
          </w:p>
        </w:tc>
        <w:tc>
          <w:tcPr>
            <w:tcW w:w="3027" w:type="dxa"/>
            <w:shd w:val="clear" w:color="auto" w:fill="BFBFBF" w:themeFill="background1" w:themeFillShade="BF"/>
          </w:tcPr>
          <w:p w:rsidR="00E53D6A" w:rsidRDefault="00E53D6A" w:rsidP="007F298A"/>
        </w:tc>
      </w:tr>
      <w:tr w:rsidR="00E53D6A" w:rsidTr="00A30537">
        <w:tc>
          <w:tcPr>
            <w:tcW w:w="1656" w:type="dxa"/>
          </w:tcPr>
          <w:p w:rsidR="00E53D6A" w:rsidRDefault="00E53D6A" w:rsidP="007F298A">
            <w:r>
              <w:t>username</w:t>
            </w:r>
          </w:p>
        </w:tc>
        <w:tc>
          <w:tcPr>
            <w:tcW w:w="720" w:type="dxa"/>
          </w:tcPr>
          <w:p w:rsidR="00E53D6A" w:rsidRDefault="00E53D6A" w:rsidP="007F298A">
            <w:r>
              <w:rPr>
                <w:rFonts w:hint="eastAsia"/>
              </w:rPr>
              <w:t>是</w:t>
            </w:r>
          </w:p>
        </w:tc>
        <w:tc>
          <w:tcPr>
            <w:tcW w:w="1701" w:type="dxa"/>
          </w:tcPr>
          <w:p w:rsidR="00E53D6A" w:rsidRDefault="00E53D6A" w:rsidP="007F298A">
            <w:r>
              <w:t>varchar(64)</w:t>
            </w:r>
          </w:p>
        </w:tc>
        <w:tc>
          <w:tcPr>
            <w:tcW w:w="1418" w:type="dxa"/>
          </w:tcPr>
          <w:p w:rsidR="00E53D6A" w:rsidRDefault="00E53D6A" w:rsidP="00A30537">
            <w:bookmarkStart w:id="7" w:name="OLE_LINK6"/>
            <w:bookmarkStart w:id="8" w:name="OLE_LINK7"/>
            <w:r>
              <w:t>NOT NULL</w:t>
            </w:r>
            <w:bookmarkEnd w:id="7"/>
            <w:bookmarkEnd w:id="8"/>
          </w:p>
        </w:tc>
        <w:tc>
          <w:tcPr>
            <w:tcW w:w="3027" w:type="dxa"/>
          </w:tcPr>
          <w:p w:rsidR="00E53D6A" w:rsidRDefault="00E53D6A" w:rsidP="007F298A"/>
        </w:tc>
      </w:tr>
      <w:tr w:rsidR="00E53D6A" w:rsidTr="00A30537">
        <w:tc>
          <w:tcPr>
            <w:tcW w:w="1656" w:type="dxa"/>
          </w:tcPr>
          <w:p w:rsidR="00E53D6A" w:rsidRDefault="00E53D6A" w:rsidP="007F298A">
            <w:r w:rsidRPr="00C36384">
              <w:t>messageID</w:t>
            </w:r>
          </w:p>
        </w:tc>
        <w:tc>
          <w:tcPr>
            <w:tcW w:w="720" w:type="dxa"/>
          </w:tcPr>
          <w:p w:rsidR="00E53D6A" w:rsidRDefault="00951F6C" w:rsidP="007F298A">
            <w:r>
              <w:rPr>
                <w:rFonts w:hint="eastAsia"/>
              </w:rPr>
              <w:t>是</w:t>
            </w:r>
          </w:p>
        </w:tc>
        <w:tc>
          <w:tcPr>
            <w:tcW w:w="1701" w:type="dxa"/>
          </w:tcPr>
          <w:p w:rsidR="00E53D6A" w:rsidRDefault="002460BD" w:rsidP="007F298A">
            <w:r w:rsidRPr="002460BD">
              <w:t>bigint(20)</w:t>
            </w:r>
          </w:p>
        </w:tc>
        <w:tc>
          <w:tcPr>
            <w:tcW w:w="1418" w:type="dxa"/>
          </w:tcPr>
          <w:p w:rsidR="00E53D6A" w:rsidRDefault="002460BD" w:rsidP="007F298A">
            <w:r>
              <w:t>NOT NULL</w:t>
            </w:r>
          </w:p>
        </w:tc>
        <w:tc>
          <w:tcPr>
            <w:tcW w:w="3027" w:type="dxa"/>
          </w:tcPr>
          <w:p w:rsidR="00E53D6A" w:rsidRDefault="00E53D6A" w:rsidP="007F298A"/>
        </w:tc>
      </w:tr>
      <w:tr w:rsidR="00E53D6A" w:rsidTr="00A30537">
        <w:tc>
          <w:tcPr>
            <w:tcW w:w="1656" w:type="dxa"/>
          </w:tcPr>
          <w:p w:rsidR="00E53D6A" w:rsidRDefault="00E53D6A" w:rsidP="007F298A">
            <w:r w:rsidRPr="00C36384">
              <w:t>creationDate</w:t>
            </w:r>
          </w:p>
        </w:tc>
        <w:tc>
          <w:tcPr>
            <w:tcW w:w="720" w:type="dxa"/>
          </w:tcPr>
          <w:p w:rsidR="00E53D6A" w:rsidRDefault="00E53D6A" w:rsidP="007F298A"/>
        </w:tc>
        <w:tc>
          <w:tcPr>
            <w:tcW w:w="1701" w:type="dxa"/>
          </w:tcPr>
          <w:p w:rsidR="00E53D6A" w:rsidRDefault="002460BD" w:rsidP="007F298A">
            <w:r w:rsidRPr="002460BD">
              <w:t>char(15)</w:t>
            </w:r>
          </w:p>
        </w:tc>
        <w:tc>
          <w:tcPr>
            <w:tcW w:w="1418" w:type="dxa"/>
          </w:tcPr>
          <w:p w:rsidR="00E53D6A" w:rsidRDefault="002460BD" w:rsidP="007F298A">
            <w:r>
              <w:t>NOT NULL</w:t>
            </w:r>
          </w:p>
        </w:tc>
        <w:tc>
          <w:tcPr>
            <w:tcW w:w="3027" w:type="dxa"/>
          </w:tcPr>
          <w:p w:rsidR="00E53D6A" w:rsidRDefault="00E53D6A" w:rsidP="007F298A"/>
        </w:tc>
      </w:tr>
      <w:tr w:rsidR="00E53D6A" w:rsidTr="00A30537">
        <w:tc>
          <w:tcPr>
            <w:tcW w:w="1656" w:type="dxa"/>
          </w:tcPr>
          <w:p w:rsidR="00E53D6A" w:rsidRPr="00C36384" w:rsidRDefault="00E53D6A" w:rsidP="007F298A">
            <w:r w:rsidRPr="00C36384">
              <w:t>messageSize</w:t>
            </w:r>
          </w:p>
        </w:tc>
        <w:tc>
          <w:tcPr>
            <w:tcW w:w="720" w:type="dxa"/>
          </w:tcPr>
          <w:p w:rsidR="00E53D6A" w:rsidRDefault="00E53D6A" w:rsidP="007F298A"/>
        </w:tc>
        <w:tc>
          <w:tcPr>
            <w:tcW w:w="1701" w:type="dxa"/>
          </w:tcPr>
          <w:p w:rsidR="00E53D6A" w:rsidRDefault="002460BD" w:rsidP="007F298A">
            <w:r w:rsidRPr="002460BD">
              <w:t>int(11)</w:t>
            </w:r>
          </w:p>
        </w:tc>
        <w:tc>
          <w:tcPr>
            <w:tcW w:w="1418" w:type="dxa"/>
          </w:tcPr>
          <w:p w:rsidR="00E53D6A" w:rsidRDefault="002460BD" w:rsidP="007F298A">
            <w:r>
              <w:t>NOT NULL</w:t>
            </w:r>
          </w:p>
        </w:tc>
        <w:tc>
          <w:tcPr>
            <w:tcW w:w="3027" w:type="dxa"/>
          </w:tcPr>
          <w:p w:rsidR="00E53D6A" w:rsidRDefault="00E53D6A" w:rsidP="007F298A"/>
        </w:tc>
      </w:tr>
      <w:tr w:rsidR="00E53D6A" w:rsidTr="00A30537">
        <w:tc>
          <w:tcPr>
            <w:tcW w:w="1656" w:type="dxa"/>
          </w:tcPr>
          <w:p w:rsidR="00E53D6A" w:rsidRPr="00C36384" w:rsidRDefault="00E53D6A" w:rsidP="007F298A">
            <w:r w:rsidRPr="00C36384">
              <w:t>stanza</w:t>
            </w:r>
          </w:p>
        </w:tc>
        <w:tc>
          <w:tcPr>
            <w:tcW w:w="720" w:type="dxa"/>
          </w:tcPr>
          <w:p w:rsidR="00E53D6A" w:rsidRDefault="00E53D6A" w:rsidP="007F298A"/>
        </w:tc>
        <w:tc>
          <w:tcPr>
            <w:tcW w:w="1701" w:type="dxa"/>
          </w:tcPr>
          <w:p w:rsidR="00E53D6A" w:rsidRDefault="002460BD" w:rsidP="007F298A">
            <w:r w:rsidRPr="002460BD">
              <w:t>text</w:t>
            </w:r>
          </w:p>
        </w:tc>
        <w:tc>
          <w:tcPr>
            <w:tcW w:w="1418" w:type="dxa"/>
          </w:tcPr>
          <w:p w:rsidR="00E53D6A" w:rsidRDefault="002460BD" w:rsidP="007F298A">
            <w:r>
              <w:t>NOT NULL</w:t>
            </w:r>
          </w:p>
        </w:tc>
        <w:tc>
          <w:tcPr>
            <w:tcW w:w="3027" w:type="dxa"/>
          </w:tcPr>
          <w:p w:rsidR="00E53D6A" w:rsidRDefault="00E53D6A" w:rsidP="007F298A"/>
        </w:tc>
      </w:tr>
    </w:tbl>
    <w:p w:rsidR="000648AF" w:rsidRDefault="00865B44" w:rsidP="007403AB">
      <w:r>
        <w:rPr>
          <w:rFonts w:hint="eastAsia"/>
        </w:rPr>
        <w:t>2</w:t>
      </w:r>
      <w:r>
        <w:rPr>
          <w:rFonts w:hint="eastAsia"/>
        </w:rPr>
        <w:t>、</w:t>
      </w:r>
      <w:r w:rsidR="000648AF" w:rsidRPr="000648AF">
        <w:rPr>
          <w:rFonts w:hint="eastAsia"/>
        </w:rPr>
        <w:t>离线</w:t>
      </w:r>
      <w:r w:rsidR="000648AF">
        <w:rPr>
          <w:rFonts w:hint="eastAsia"/>
        </w:rPr>
        <w:t>存储策略类型：</w:t>
      </w:r>
    </w:p>
    <w:p w:rsidR="003A278D" w:rsidRDefault="00CE6989" w:rsidP="007403AB">
      <w:r>
        <w:t>bounce</w:t>
      </w:r>
    </w:p>
    <w:p w:rsidR="000648AF" w:rsidRPr="00CE6989" w:rsidRDefault="00250297" w:rsidP="003A278D">
      <w:pPr>
        <w:ind w:firstLine="420"/>
      </w:pPr>
      <w:r w:rsidRPr="00250297">
        <w:t>All messages are bounced to the sender.</w:t>
      </w:r>
    </w:p>
    <w:p w:rsidR="003A278D" w:rsidRDefault="00CE6989" w:rsidP="007403AB">
      <w:r>
        <w:t>drop</w:t>
      </w:r>
    </w:p>
    <w:p w:rsidR="00CE6989" w:rsidRPr="00CE6989" w:rsidRDefault="00B81DF1" w:rsidP="003A278D">
      <w:pPr>
        <w:ind w:firstLine="420"/>
      </w:pPr>
      <w:r w:rsidRPr="00FF70DA">
        <w:t>All messages are silently dropped.</w:t>
      </w:r>
    </w:p>
    <w:p w:rsidR="003A278D" w:rsidRDefault="00CE6989" w:rsidP="007403AB">
      <w:r>
        <w:t>store</w:t>
      </w:r>
    </w:p>
    <w:p w:rsidR="00CE6989" w:rsidRPr="00CE6989" w:rsidRDefault="00B81DF1" w:rsidP="003A278D">
      <w:pPr>
        <w:ind w:firstLine="420"/>
      </w:pPr>
      <w:r w:rsidRPr="00FF70DA">
        <w:t>All messages are stored.</w:t>
      </w:r>
    </w:p>
    <w:p w:rsidR="003A278D" w:rsidRDefault="00CE6989" w:rsidP="007403AB">
      <w:bookmarkStart w:id="9" w:name="OLE_LINK8"/>
      <w:bookmarkStart w:id="10" w:name="OLE_LINK9"/>
      <w:r w:rsidRPr="00CE6989">
        <w:t>store_and_bounce</w:t>
      </w:r>
      <w:bookmarkEnd w:id="9"/>
      <w:bookmarkEnd w:id="10"/>
    </w:p>
    <w:p w:rsidR="00CE6989" w:rsidRPr="00CE6989" w:rsidRDefault="00B81DF1" w:rsidP="003A278D">
      <w:pPr>
        <w:ind w:firstLine="420"/>
      </w:pPr>
      <w:r w:rsidRPr="00FF70DA">
        <w:t>Messages are stored up to the storage limit, and then bounced.</w:t>
      </w:r>
    </w:p>
    <w:p w:rsidR="00CE6989" w:rsidRDefault="00CE6989" w:rsidP="007403AB">
      <w:r w:rsidRPr="00CE6989">
        <w:t>store_and_drop</w:t>
      </w:r>
    </w:p>
    <w:p w:rsidR="003A278D" w:rsidRDefault="003A278D" w:rsidP="003A278D">
      <w:pPr>
        <w:ind w:firstLine="420"/>
      </w:pPr>
      <w:r w:rsidRPr="00FF70DA">
        <w:t>Messages are stored up to the storage limit, and then silently dropped.</w:t>
      </w:r>
    </w:p>
    <w:p w:rsidR="00D556F3" w:rsidRDefault="00D556F3" w:rsidP="003A278D">
      <w:pPr>
        <w:ind w:firstLine="420"/>
      </w:pPr>
    </w:p>
    <w:p w:rsidR="00D556F3" w:rsidRDefault="00D556F3" w:rsidP="00D556F3">
      <w:r>
        <w:rPr>
          <w:rFonts w:hint="eastAsia"/>
        </w:rPr>
        <w:t>默认每人的离线消息</w:t>
      </w:r>
      <w:r w:rsidR="00544727">
        <w:rPr>
          <w:rFonts w:hint="eastAsia"/>
        </w:rPr>
        <w:t>：</w:t>
      </w:r>
      <w:r>
        <w:rPr>
          <w:rFonts w:hint="eastAsia"/>
        </w:rPr>
        <w:t xml:space="preserve"> </w:t>
      </w:r>
      <w:r w:rsidR="003D5711">
        <w:rPr>
          <w:rFonts w:hint="eastAsia"/>
        </w:rPr>
        <w:t>100</w:t>
      </w:r>
      <w:r>
        <w:rPr>
          <w:rFonts w:hint="eastAsia"/>
        </w:rPr>
        <w:t>K</w:t>
      </w:r>
      <w:r w:rsidR="00544727">
        <w:rPr>
          <w:rFonts w:hint="eastAsia"/>
        </w:rPr>
        <w:t>B</w:t>
      </w:r>
      <w:r w:rsidR="009E3DFD">
        <w:rPr>
          <w:rFonts w:hint="eastAsia"/>
        </w:rPr>
        <w:t>，可以由</w:t>
      </w:r>
      <w:r w:rsidR="009E3DFD" w:rsidRPr="009E3DFD">
        <w:t>xmpp.offline.quota</w:t>
      </w:r>
      <w:r w:rsidR="009E3DFD" w:rsidRPr="009E3DFD">
        <w:rPr>
          <w:rFonts w:hint="eastAsia"/>
        </w:rPr>
        <w:t>配置</w:t>
      </w:r>
    </w:p>
    <w:p w:rsidR="00544727" w:rsidRDefault="00544727" w:rsidP="00D556F3">
      <w:r>
        <w:rPr>
          <w:rFonts w:hint="eastAsia"/>
        </w:rPr>
        <w:t>默认离线存储策略：</w:t>
      </w:r>
      <w:r w:rsidRPr="00CE6989">
        <w:t>store_and_bounce</w:t>
      </w:r>
      <w:r w:rsidR="009E3DFD">
        <w:rPr>
          <w:rFonts w:hint="eastAsia"/>
        </w:rPr>
        <w:t>，可以由</w:t>
      </w:r>
      <w:r w:rsidR="009E3DFD" w:rsidRPr="009E3DFD">
        <w:t>xmpp.offline.type</w:t>
      </w:r>
      <w:r w:rsidR="009E3DFD" w:rsidRPr="009E3DFD">
        <w:rPr>
          <w:rFonts w:hint="eastAsia"/>
        </w:rPr>
        <w:t>配置</w:t>
      </w:r>
    </w:p>
    <w:p w:rsidR="002A1648" w:rsidRDefault="002A1648" w:rsidP="00D556F3"/>
    <w:p w:rsidR="00EB1BB3" w:rsidRPr="003603A0" w:rsidRDefault="002A1648" w:rsidP="00D556F3">
      <w:r>
        <w:rPr>
          <w:rFonts w:hint="eastAsia"/>
        </w:rPr>
        <w:lastRenderedPageBreak/>
        <w:t>要对离线消息进行自定义</w:t>
      </w:r>
      <w:r w:rsidR="00EF01E0">
        <w:rPr>
          <w:rFonts w:hint="eastAsia"/>
        </w:rPr>
        <w:t>处理，</w:t>
      </w:r>
      <w:r w:rsidR="00FF701F">
        <w:rPr>
          <w:rFonts w:hint="eastAsia"/>
        </w:rPr>
        <w:t>写一个插件，</w:t>
      </w:r>
      <w:r w:rsidR="002B0468">
        <w:rPr>
          <w:rFonts w:hint="eastAsia"/>
        </w:rPr>
        <w:t>实现</w:t>
      </w:r>
      <w:r w:rsidR="002B0468" w:rsidRPr="003603A0">
        <w:t>OfflineMessageListener</w:t>
      </w:r>
      <w:r w:rsidR="002B0468" w:rsidRPr="003603A0">
        <w:rPr>
          <w:rFonts w:hint="eastAsia"/>
        </w:rPr>
        <w:t xml:space="preserve"> </w:t>
      </w:r>
      <w:r w:rsidR="002B0468" w:rsidRPr="003603A0">
        <w:rPr>
          <w:rFonts w:hint="eastAsia"/>
        </w:rPr>
        <w:t>接口，</w:t>
      </w:r>
      <w:r w:rsidR="00C876D2" w:rsidRPr="003603A0">
        <w:t xml:space="preserve"> </w:t>
      </w:r>
    </w:p>
    <w:p w:rsidR="00C876D2" w:rsidRPr="003603A0" w:rsidRDefault="00E67EDB" w:rsidP="00C876D2">
      <w:r w:rsidRPr="003603A0">
        <w:t>OfflineMessageStrategy</w:t>
      </w:r>
      <w:r w:rsidRPr="003603A0">
        <w:rPr>
          <w:rFonts w:hint="eastAsia"/>
        </w:rPr>
        <w:t>.</w:t>
      </w:r>
      <w:r w:rsidRPr="003603A0">
        <w:t>addListener</w:t>
      </w:r>
      <w:r w:rsidR="00C876D2" w:rsidRPr="003603A0">
        <w:rPr>
          <w:rFonts w:hint="eastAsia"/>
        </w:rPr>
        <w:t>并添加到</w:t>
      </w:r>
      <w:r w:rsidR="00C876D2" w:rsidRPr="003603A0">
        <w:rPr>
          <w:rFonts w:hint="eastAsia"/>
        </w:rPr>
        <w:t>listener</w:t>
      </w:r>
      <w:r w:rsidR="00C876D2" w:rsidRPr="003603A0">
        <w:rPr>
          <w:rFonts w:hint="eastAsia"/>
        </w:rPr>
        <w:t>队列，即可。</w:t>
      </w:r>
    </w:p>
    <w:p w:rsidR="002A38E2" w:rsidRDefault="002A38E2" w:rsidP="00E67EDB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</w:rPr>
      </w:pPr>
    </w:p>
    <w:p w:rsidR="00582E1F" w:rsidRDefault="00582E1F" w:rsidP="00E67EDB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</w:rPr>
      </w:pPr>
    </w:p>
    <w:p w:rsidR="00582E1F" w:rsidRDefault="00582E1F" w:rsidP="00E67EDB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</w:rPr>
      </w:pPr>
    </w:p>
    <w:p w:rsidR="00582E1F" w:rsidRDefault="00582E1F" w:rsidP="00E67EDB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</w:rPr>
      </w:pPr>
    </w:p>
    <w:p w:rsidR="00EB1BB3" w:rsidRDefault="00D84FB6" w:rsidP="00D84FB6">
      <w:pPr>
        <w:pStyle w:val="1"/>
        <w:spacing w:before="0" w:after="0" w:line="240" w:lineRule="auto"/>
        <w:rPr>
          <w:rFonts w:ascii="Courier New" w:hAnsi="Courier New" w:cs="Courier New"/>
          <w:color w:val="2A00FF"/>
          <w:kern w:val="0"/>
          <w:sz w:val="20"/>
          <w:szCs w:val="20"/>
        </w:rPr>
      </w:pPr>
      <w:r w:rsidRPr="00D84FB6">
        <w:rPr>
          <w:rFonts w:ascii="Courier New" w:hAnsi="Courier New" w:cs="Courier New" w:hint="eastAsia"/>
          <w:color w:val="2A00FF"/>
          <w:kern w:val="0"/>
          <w:sz w:val="20"/>
          <w:szCs w:val="20"/>
        </w:rPr>
        <w:t>VCardManager</w:t>
      </w:r>
    </w:p>
    <w:p w:rsidR="00D84FB6" w:rsidRDefault="002A38E2" w:rsidP="002A38E2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数据库表</w:t>
      </w:r>
    </w:p>
    <w:p w:rsidR="002A38E2" w:rsidRDefault="002A38E2" w:rsidP="002A38E2">
      <w:pPr>
        <w:pStyle w:val="a9"/>
        <w:ind w:left="360" w:firstLineChars="0" w:firstLine="0"/>
        <w:rPr>
          <w:rFonts w:ascii="Courier New" w:hAnsi="Courier New" w:cs="Courier New"/>
          <w:color w:val="000000"/>
          <w:kern w:val="0"/>
          <w:sz w:val="20"/>
          <w:szCs w:val="20"/>
        </w:rPr>
      </w:pPr>
      <w:r w:rsidRPr="002A38E2">
        <w:rPr>
          <w:rFonts w:ascii="Courier New" w:hAnsi="Courier New" w:cs="Courier New"/>
          <w:color w:val="000000"/>
          <w:kern w:val="0"/>
          <w:sz w:val="20"/>
          <w:szCs w:val="20"/>
        </w:rPr>
        <w:t>ofVCard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 xml:space="preserve"> table</w:t>
      </w:r>
    </w:p>
    <w:tbl>
      <w:tblPr>
        <w:tblStyle w:val="a6"/>
        <w:tblW w:w="0" w:type="auto"/>
        <w:tblLook w:val="04A0"/>
      </w:tblPr>
      <w:tblGrid>
        <w:gridCol w:w="1656"/>
        <w:gridCol w:w="720"/>
        <w:gridCol w:w="1701"/>
        <w:gridCol w:w="1418"/>
        <w:gridCol w:w="3027"/>
      </w:tblGrid>
      <w:tr w:rsidR="002A38E2" w:rsidTr="007F298A">
        <w:tc>
          <w:tcPr>
            <w:tcW w:w="1656" w:type="dxa"/>
            <w:shd w:val="clear" w:color="auto" w:fill="BFBFBF" w:themeFill="background1" w:themeFillShade="BF"/>
          </w:tcPr>
          <w:p w:rsidR="002A38E2" w:rsidRPr="008E52ED" w:rsidRDefault="002A38E2" w:rsidP="007F298A">
            <w:pPr>
              <w:rPr>
                <w:highlight w:val="lightGray"/>
              </w:rPr>
            </w:pPr>
            <w:r w:rsidRPr="008E52ED">
              <w:rPr>
                <w:rFonts w:hint="eastAsia"/>
                <w:highlight w:val="lightGray"/>
              </w:rPr>
              <w:t>字段</w:t>
            </w:r>
          </w:p>
        </w:tc>
        <w:tc>
          <w:tcPr>
            <w:tcW w:w="720" w:type="dxa"/>
            <w:shd w:val="clear" w:color="auto" w:fill="BFBFBF" w:themeFill="background1" w:themeFillShade="BF"/>
          </w:tcPr>
          <w:p w:rsidR="002A38E2" w:rsidRPr="008E52ED" w:rsidRDefault="002A38E2" w:rsidP="007F298A">
            <w:pPr>
              <w:rPr>
                <w:highlight w:val="lightGray"/>
              </w:rPr>
            </w:pPr>
            <w:r>
              <w:rPr>
                <w:rFonts w:hint="eastAsia"/>
                <w:highlight w:val="lightGray"/>
              </w:rPr>
              <w:t>主键</w:t>
            </w:r>
          </w:p>
        </w:tc>
        <w:tc>
          <w:tcPr>
            <w:tcW w:w="1701" w:type="dxa"/>
            <w:shd w:val="clear" w:color="auto" w:fill="BFBFBF" w:themeFill="background1" w:themeFillShade="BF"/>
          </w:tcPr>
          <w:p w:rsidR="002A38E2" w:rsidRPr="008E52ED" w:rsidRDefault="002A38E2" w:rsidP="007F298A">
            <w:pPr>
              <w:rPr>
                <w:highlight w:val="lightGray"/>
              </w:rPr>
            </w:pPr>
            <w:r w:rsidRPr="008E52ED">
              <w:rPr>
                <w:rFonts w:hint="eastAsia"/>
                <w:highlight w:val="lightGray"/>
              </w:rPr>
              <w:t>类型</w:t>
            </w:r>
          </w:p>
        </w:tc>
        <w:tc>
          <w:tcPr>
            <w:tcW w:w="1418" w:type="dxa"/>
            <w:shd w:val="clear" w:color="auto" w:fill="BFBFBF" w:themeFill="background1" w:themeFillShade="BF"/>
          </w:tcPr>
          <w:p w:rsidR="002A38E2" w:rsidRDefault="002A38E2" w:rsidP="007F298A">
            <w:r w:rsidRPr="008E52ED">
              <w:rPr>
                <w:rFonts w:hint="eastAsia"/>
                <w:highlight w:val="lightGray"/>
              </w:rPr>
              <w:t>约束</w:t>
            </w:r>
          </w:p>
        </w:tc>
        <w:tc>
          <w:tcPr>
            <w:tcW w:w="3027" w:type="dxa"/>
            <w:shd w:val="clear" w:color="auto" w:fill="BFBFBF" w:themeFill="background1" w:themeFillShade="BF"/>
          </w:tcPr>
          <w:p w:rsidR="002A38E2" w:rsidRDefault="002A38E2" w:rsidP="007F298A"/>
        </w:tc>
      </w:tr>
      <w:tr w:rsidR="002A38E2" w:rsidTr="002A38E2">
        <w:tc>
          <w:tcPr>
            <w:tcW w:w="1656" w:type="dxa"/>
          </w:tcPr>
          <w:p w:rsidR="002A38E2" w:rsidRPr="00C36384" w:rsidRDefault="002A38E2" w:rsidP="007F298A">
            <w:r w:rsidRPr="002A38E2">
              <w:t>username</w:t>
            </w:r>
          </w:p>
        </w:tc>
        <w:tc>
          <w:tcPr>
            <w:tcW w:w="720" w:type="dxa"/>
          </w:tcPr>
          <w:p w:rsidR="002A38E2" w:rsidRDefault="00170C54" w:rsidP="007F298A">
            <w:r>
              <w:rPr>
                <w:rFonts w:hint="eastAsia"/>
              </w:rPr>
              <w:t>是</w:t>
            </w:r>
          </w:p>
        </w:tc>
        <w:tc>
          <w:tcPr>
            <w:tcW w:w="1701" w:type="dxa"/>
          </w:tcPr>
          <w:p w:rsidR="002A38E2" w:rsidRDefault="002A38E2" w:rsidP="007F298A">
            <w:r w:rsidRPr="002460BD">
              <w:t>text</w:t>
            </w:r>
          </w:p>
        </w:tc>
        <w:tc>
          <w:tcPr>
            <w:tcW w:w="1418" w:type="dxa"/>
          </w:tcPr>
          <w:p w:rsidR="002A38E2" w:rsidRDefault="002A38E2" w:rsidP="007F298A">
            <w:r>
              <w:t>NOT NULL</w:t>
            </w:r>
          </w:p>
        </w:tc>
        <w:tc>
          <w:tcPr>
            <w:tcW w:w="3027" w:type="dxa"/>
          </w:tcPr>
          <w:p w:rsidR="002A38E2" w:rsidRDefault="002A38E2" w:rsidP="007F298A"/>
        </w:tc>
      </w:tr>
      <w:tr w:rsidR="00170C54" w:rsidTr="002A38E2">
        <w:tc>
          <w:tcPr>
            <w:tcW w:w="1656" w:type="dxa"/>
          </w:tcPr>
          <w:p w:rsidR="00170C54" w:rsidRPr="002A38E2" w:rsidRDefault="00170C54" w:rsidP="007F298A">
            <w:r w:rsidRPr="00170C54">
              <w:t>vcard</w:t>
            </w:r>
          </w:p>
        </w:tc>
        <w:tc>
          <w:tcPr>
            <w:tcW w:w="720" w:type="dxa"/>
          </w:tcPr>
          <w:p w:rsidR="00170C54" w:rsidRDefault="00170C54" w:rsidP="007F298A"/>
        </w:tc>
        <w:tc>
          <w:tcPr>
            <w:tcW w:w="1701" w:type="dxa"/>
          </w:tcPr>
          <w:p w:rsidR="00170C54" w:rsidRPr="002460BD" w:rsidRDefault="00170C54" w:rsidP="00170C54">
            <w:bookmarkStart w:id="11" w:name="OLE_LINK10"/>
            <w:r w:rsidRPr="00170C54">
              <w:t>mediumtext</w:t>
            </w:r>
            <w:bookmarkEnd w:id="11"/>
          </w:p>
        </w:tc>
        <w:tc>
          <w:tcPr>
            <w:tcW w:w="1418" w:type="dxa"/>
          </w:tcPr>
          <w:p w:rsidR="00170C54" w:rsidRDefault="00170C54" w:rsidP="007F298A">
            <w:r w:rsidRPr="00170C54">
              <w:t>NOT NULL</w:t>
            </w:r>
          </w:p>
        </w:tc>
        <w:tc>
          <w:tcPr>
            <w:tcW w:w="3027" w:type="dxa"/>
          </w:tcPr>
          <w:p w:rsidR="00170C54" w:rsidRDefault="00170C54" w:rsidP="007F298A"/>
        </w:tc>
      </w:tr>
    </w:tbl>
    <w:p w:rsidR="00F65F47" w:rsidRDefault="00F65F47" w:rsidP="00F65F47">
      <w:pPr>
        <w:rPr>
          <w:rFonts w:ascii="Courier New" w:hAnsi="Courier New" w:cs="Courier New"/>
          <w:color w:val="000000"/>
          <w:kern w:val="0"/>
          <w:sz w:val="20"/>
          <w:szCs w:val="20"/>
        </w:rPr>
      </w:pPr>
    </w:p>
    <w:p w:rsidR="00075103" w:rsidRPr="00C975B8" w:rsidRDefault="00F87294" w:rsidP="00C975B8">
      <w:pPr>
        <w:pStyle w:val="1"/>
        <w:spacing w:before="0" w:after="0" w:line="240" w:lineRule="auto"/>
        <w:rPr>
          <w:rFonts w:ascii="Courier New" w:hAnsi="Courier New" w:cs="Courier New"/>
          <w:color w:val="2A00FF"/>
          <w:kern w:val="0"/>
          <w:sz w:val="20"/>
          <w:szCs w:val="20"/>
        </w:rPr>
      </w:pPr>
      <w:bookmarkStart w:id="12" w:name="OLE_LINK13"/>
      <w:bookmarkStart w:id="13" w:name="OLE_LINK14"/>
      <w:r w:rsidRPr="00C975B8">
        <w:rPr>
          <w:rFonts w:ascii="Courier New" w:hAnsi="Courier New" w:cs="Courier New"/>
          <w:color w:val="2A00FF"/>
          <w:kern w:val="0"/>
          <w:sz w:val="20"/>
          <w:szCs w:val="20"/>
        </w:rPr>
        <w:t>PacketRouter</w:t>
      </w:r>
      <w:r w:rsidRPr="00C975B8">
        <w:rPr>
          <w:rFonts w:ascii="Courier New" w:hAnsi="Courier New" w:cs="Courier New" w:hint="eastAsia"/>
          <w:color w:val="2A00FF"/>
          <w:kern w:val="0"/>
          <w:sz w:val="20"/>
          <w:szCs w:val="20"/>
        </w:rPr>
        <w:t xml:space="preserve"> </w:t>
      </w:r>
      <w:r w:rsidRPr="00C975B8">
        <w:rPr>
          <w:rFonts w:ascii="Courier New" w:hAnsi="Courier New" w:cs="Courier New" w:hint="eastAsia"/>
          <w:color w:val="2A00FF"/>
          <w:kern w:val="0"/>
          <w:sz w:val="20"/>
          <w:szCs w:val="20"/>
        </w:rPr>
        <w:t>和</w:t>
      </w:r>
      <w:bookmarkStart w:id="14" w:name="OLE_LINK15"/>
      <w:bookmarkStart w:id="15" w:name="OLE_LINK16"/>
      <w:r w:rsidRPr="00C975B8">
        <w:rPr>
          <w:rFonts w:ascii="Courier New" w:hAnsi="Courier New" w:cs="Courier New"/>
          <w:color w:val="2A00FF"/>
          <w:kern w:val="0"/>
          <w:sz w:val="20"/>
          <w:szCs w:val="20"/>
        </w:rPr>
        <w:t>ChannelHandler</w:t>
      </w:r>
      <w:bookmarkEnd w:id="12"/>
      <w:bookmarkEnd w:id="13"/>
      <w:bookmarkEnd w:id="14"/>
      <w:bookmarkEnd w:id="15"/>
    </w:p>
    <w:p w:rsidR="005E18A1" w:rsidRDefault="006B7ED6" w:rsidP="00F65F47">
      <w:r>
        <w:pict>
          <v:shape id="_x0000_i1026" type="#_x0000_t75" style="width:483.75pt;height:154.5pt">
            <v:imagedata r:id="rId11" o:title=""/>
          </v:shape>
        </w:pict>
      </w:r>
    </w:p>
    <w:p w:rsidR="005E18A1" w:rsidRDefault="005E18A1" w:rsidP="00F65F47"/>
    <w:p w:rsidR="005E18A1" w:rsidRDefault="005E18A1" w:rsidP="00F65F47">
      <w:r>
        <w:rPr>
          <w:rFonts w:hint="eastAsia"/>
        </w:rPr>
        <w:t>RoutingTable</w:t>
      </w:r>
      <w:r>
        <w:rPr>
          <w:rFonts w:hint="eastAsia"/>
        </w:rPr>
        <w:t>中存放的数据</w:t>
      </w:r>
    </w:p>
    <w:p w:rsidR="005E18A1" w:rsidRDefault="006C3A07" w:rsidP="00F65F47">
      <w:r w:rsidRPr="006C3A07">
        <w:t>usersCache</w:t>
      </w:r>
      <w:r w:rsidR="005E18A1">
        <w:rPr>
          <w:rFonts w:hint="eastAsia"/>
        </w:rPr>
        <w:t>：</w:t>
      </w:r>
      <w:r w:rsidR="005E18A1">
        <w:rPr>
          <w:rFonts w:hint="eastAsia"/>
        </w:rPr>
        <w:t xml:space="preserve"> </w:t>
      </w:r>
      <w:r w:rsidR="005E18A1" w:rsidRPr="00335749">
        <w:t>Key: full JID, Value: {nodeID, available/unavailable}</w:t>
      </w:r>
    </w:p>
    <w:p w:rsidR="005E18A1" w:rsidRDefault="005E18A1" w:rsidP="00F65F47">
      <w:r w:rsidRPr="006C3A07">
        <w:t>anonymousUsersCache</w:t>
      </w:r>
      <w:r w:rsidR="00335749">
        <w:rPr>
          <w:rFonts w:hint="eastAsia"/>
        </w:rPr>
        <w:t>：</w:t>
      </w:r>
      <w:r w:rsidR="00335749" w:rsidRPr="00335749">
        <w:t>Key: full JID, Value: {nodeID, available/unavailable}</w:t>
      </w:r>
      <w:r>
        <w:rPr>
          <w:rFonts w:hint="eastAsia"/>
        </w:rPr>
        <w:t xml:space="preserve"> </w:t>
      </w:r>
    </w:p>
    <w:p w:rsidR="005E18A1" w:rsidRDefault="00C61370" w:rsidP="00F65F47">
      <w:r w:rsidRPr="006C3A07">
        <w:t>usersSessions</w:t>
      </w:r>
      <w:r w:rsidR="00335749">
        <w:rPr>
          <w:rFonts w:hint="eastAsia"/>
        </w:rPr>
        <w:t>：</w:t>
      </w:r>
      <w:r w:rsidR="00335749" w:rsidRPr="00335749">
        <w:t>Key: bare JID, Value: list of full JIDs of the user</w:t>
      </w:r>
    </w:p>
    <w:p w:rsidR="005A7220" w:rsidRDefault="005A7220" w:rsidP="00F65F47">
      <w:r>
        <w:t>......</w:t>
      </w:r>
    </w:p>
    <w:p w:rsidR="005A7220" w:rsidRDefault="00675D34" w:rsidP="00302E84">
      <w:pPr>
        <w:pStyle w:val="1"/>
        <w:spacing w:before="0" w:after="0" w:line="240" w:lineRule="auto"/>
        <w:rPr>
          <w:rFonts w:ascii="Courier New" w:hAnsi="Courier New" w:cs="Courier New"/>
          <w:color w:val="2A00FF"/>
          <w:kern w:val="0"/>
          <w:sz w:val="20"/>
          <w:szCs w:val="20"/>
        </w:rPr>
      </w:pPr>
      <w:r w:rsidRPr="00302E84">
        <w:rPr>
          <w:rFonts w:ascii="Courier New" w:hAnsi="Courier New" w:cs="Courier New" w:hint="eastAsia"/>
          <w:color w:val="2A00FF"/>
          <w:kern w:val="0"/>
          <w:sz w:val="20"/>
          <w:szCs w:val="20"/>
        </w:rPr>
        <w:lastRenderedPageBreak/>
        <w:t>Connection</w:t>
      </w:r>
      <w:r w:rsidR="000C1F52">
        <w:rPr>
          <w:rFonts w:ascii="Courier New" w:hAnsi="Courier New" w:cs="Courier New" w:hint="eastAsia"/>
          <w:color w:val="2A00FF"/>
          <w:kern w:val="0"/>
          <w:sz w:val="20"/>
          <w:szCs w:val="20"/>
        </w:rPr>
        <w:t>、</w:t>
      </w:r>
      <w:r w:rsidR="000C1F52" w:rsidRPr="00302E84">
        <w:rPr>
          <w:rFonts w:ascii="Courier New" w:hAnsi="Courier New" w:cs="Courier New" w:hint="eastAsia"/>
          <w:color w:val="2A00FF"/>
          <w:kern w:val="0"/>
          <w:sz w:val="20"/>
          <w:szCs w:val="20"/>
        </w:rPr>
        <w:t>Connection</w:t>
      </w:r>
      <w:r w:rsidR="000C1F52">
        <w:rPr>
          <w:rFonts w:ascii="Courier New" w:hAnsi="Courier New" w:cs="Courier New" w:hint="eastAsia"/>
          <w:color w:val="2A00FF"/>
          <w:kern w:val="0"/>
          <w:sz w:val="20"/>
          <w:szCs w:val="20"/>
        </w:rPr>
        <w:t>Handler</w:t>
      </w:r>
      <w:r w:rsidR="000C1F52">
        <w:rPr>
          <w:rFonts w:ascii="Courier New" w:hAnsi="Courier New" w:cs="Courier New" w:hint="eastAsia"/>
          <w:color w:val="2A00FF"/>
          <w:kern w:val="0"/>
          <w:sz w:val="20"/>
          <w:szCs w:val="20"/>
        </w:rPr>
        <w:t>、</w:t>
      </w:r>
      <w:r w:rsidR="000C1F52">
        <w:rPr>
          <w:rFonts w:ascii="Courier New" w:hAnsi="Courier New" w:cs="Courier New" w:hint="eastAsia"/>
          <w:color w:val="2A00FF"/>
          <w:kern w:val="0"/>
          <w:sz w:val="20"/>
          <w:szCs w:val="20"/>
        </w:rPr>
        <w:t>StanzaHandler</w:t>
      </w:r>
      <w:r w:rsidR="00264D4C">
        <w:rPr>
          <w:rFonts w:ascii="Courier New" w:hAnsi="Courier New" w:cs="Courier New" w:hint="eastAsia"/>
          <w:color w:val="2A00FF"/>
          <w:kern w:val="0"/>
          <w:sz w:val="20"/>
          <w:szCs w:val="20"/>
        </w:rPr>
        <w:t xml:space="preserve"> </w:t>
      </w:r>
    </w:p>
    <w:p w:rsidR="00264D4C" w:rsidRDefault="003E7B53" w:rsidP="00264D4C">
      <w:r>
        <w:object w:dxaOrig="8970" w:dyaOrig="12135">
          <v:shape id="_x0000_i1027" type="#_x0000_t75" style="width:448.5pt;height:606.75pt" o:ole="">
            <v:imagedata r:id="rId12" o:title=""/>
          </v:shape>
          <o:OLEObject Type="Embed" ProgID="Visio.Drawing.11" ShapeID="_x0000_i1027" DrawAspect="Content" ObjectID="_1374071464" r:id="rId13"/>
        </w:object>
      </w:r>
      <w:r w:rsidR="00264D4C" w:rsidRPr="00F44BF1">
        <w:t>ClientStanzaHandler</w:t>
      </w:r>
      <w:r w:rsidR="00264D4C" w:rsidRPr="00F44BF1">
        <w:rPr>
          <w:rFonts w:hint="eastAsia"/>
        </w:rPr>
        <w:t xml:space="preserve"> </w:t>
      </w:r>
      <w:r w:rsidR="00264D4C">
        <w:rPr>
          <w:rFonts w:hint="eastAsia"/>
        </w:rPr>
        <w:t>用于</w:t>
      </w:r>
      <w:r w:rsidR="00264D4C">
        <w:rPr>
          <w:rFonts w:hint="eastAsia"/>
        </w:rPr>
        <w:t>Client</w:t>
      </w:r>
      <w:r w:rsidR="00264D4C">
        <w:rPr>
          <w:rFonts w:hint="eastAsia"/>
        </w:rPr>
        <w:t>直接连到</w:t>
      </w:r>
      <w:r w:rsidR="00264D4C">
        <w:rPr>
          <w:rFonts w:hint="eastAsia"/>
        </w:rPr>
        <w:t>Server</w:t>
      </w:r>
      <w:r w:rsidR="00264D4C">
        <w:rPr>
          <w:rFonts w:hint="eastAsia"/>
        </w:rPr>
        <w:t>时</w:t>
      </w:r>
      <w:bookmarkStart w:id="16" w:name="OLE_LINK11"/>
      <w:bookmarkStart w:id="17" w:name="OLE_LINK12"/>
      <w:r w:rsidR="00264D4C" w:rsidRPr="00EB6C85">
        <w:t>XML stanzas</w:t>
      </w:r>
      <w:r w:rsidR="00264D4C">
        <w:rPr>
          <w:rFonts w:hint="eastAsia"/>
        </w:rPr>
        <w:t>的处理。</w:t>
      </w:r>
      <w:bookmarkEnd w:id="16"/>
      <w:bookmarkEnd w:id="17"/>
    </w:p>
    <w:p w:rsidR="00264D4C" w:rsidRDefault="00264D4C" w:rsidP="00264D4C">
      <w:r w:rsidRPr="00D50E86">
        <w:t>ServerStanzaHandler</w:t>
      </w:r>
      <w:r>
        <w:rPr>
          <w:rFonts w:hint="eastAsia"/>
        </w:rPr>
        <w:t>用于</w:t>
      </w:r>
      <w:r w:rsidRPr="00D50E86">
        <w:t>Server-to-server communication</w:t>
      </w:r>
      <w:r>
        <w:rPr>
          <w:rFonts w:hint="eastAsia"/>
        </w:rPr>
        <w:t xml:space="preserve"> </w:t>
      </w:r>
      <w:r w:rsidRPr="00EB6C85">
        <w:t>XML stanzas</w:t>
      </w:r>
      <w:r>
        <w:rPr>
          <w:rFonts w:hint="eastAsia"/>
        </w:rPr>
        <w:t>的处理。</w:t>
      </w:r>
    </w:p>
    <w:p w:rsidR="00264D4C" w:rsidRDefault="00264D4C" w:rsidP="00264D4C">
      <w:r w:rsidRPr="00075103">
        <w:t>MultiplexerStanzaHandler</w:t>
      </w:r>
      <w:r w:rsidRPr="000E2E5C">
        <w:t xml:space="preserve"> </w:t>
      </w:r>
      <w:r>
        <w:rPr>
          <w:rFonts w:hint="eastAsia"/>
        </w:rPr>
        <w:t>用于</w:t>
      </w:r>
      <w:r w:rsidRPr="000E2E5C">
        <w:t xml:space="preserve">Connection Managers </w:t>
      </w:r>
      <w:r w:rsidRPr="00EB6C85">
        <w:t>XML stanzas</w:t>
      </w:r>
      <w:r>
        <w:rPr>
          <w:rFonts w:hint="eastAsia"/>
        </w:rPr>
        <w:t>的处理。</w:t>
      </w:r>
    </w:p>
    <w:p w:rsidR="00D1387C" w:rsidRDefault="00D1387C" w:rsidP="00302E84">
      <w:pPr>
        <w:rPr>
          <w:rFonts w:ascii="Verdana" w:hAnsi="Verdana" w:hint="eastAsia"/>
          <w:color w:val="000000"/>
          <w:lang/>
        </w:rPr>
      </w:pPr>
    </w:p>
    <w:p w:rsidR="00302E84" w:rsidRPr="00302E84" w:rsidRDefault="00A855F6" w:rsidP="00302E84">
      <w:r>
        <w:rPr>
          <w:rFonts w:ascii="Verdana" w:hAnsi="Verdana"/>
          <w:color w:val="000000"/>
          <w:lang/>
        </w:rPr>
        <w:lastRenderedPageBreak/>
        <w:t>ServerDialback</w:t>
      </w:r>
      <w:r>
        <w:rPr>
          <w:rFonts w:ascii="Verdana" w:hAnsi="Verdana" w:hint="eastAsia"/>
          <w:color w:val="000000"/>
          <w:lang/>
        </w:rPr>
        <w:t xml:space="preserve"> </w:t>
      </w:r>
      <w:r>
        <w:rPr>
          <w:rFonts w:ascii="Verdana" w:hAnsi="Verdana" w:hint="eastAsia"/>
          <w:color w:val="000000"/>
          <w:lang/>
        </w:rPr>
        <w:t>用于</w:t>
      </w:r>
      <w:r>
        <w:rPr>
          <w:rFonts w:ascii="Arial" w:hAnsi="Arial" w:cs="Arial"/>
          <w:color w:val="313131"/>
          <w:sz w:val="18"/>
          <w:szCs w:val="18"/>
        </w:rPr>
        <w:t>防止域名欺骗</w:t>
      </w:r>
      <w:r w:rsidR="000844D0">
        <w:rPr>
          <w:rFonts w:ascii="Arial" w:hAnsi="Arial" w:cs="Arial" w:hint="eastAsia"/>
          <w:color w:val="313131"/>
          <w:sz w:val="18"/>
          <w:szCs w:val="18"/>
        </w:rPr>
        <w:t>，</w:t>
      </w:r>
      <w:r w:rsidR="000844D0">
        <w:rPr>
          <w:rFonts w:ascii="Arial" w:hAnsi="Arial" w:cs="Arial"/>
          <w:color w:val="313131"/>
          <w:sz w:val="18"/>
          <w:szCs w:val="18"/>
        </w:rPr>
        <w:t>如果用</w:t>
      </w:r>
      <w:r w:rsidR="000844D0">
        <w:rPr>
          <w:rFonts w:ascii="Arial" w:hAnsi="Arial" w:cs="Arial"/>
          <w:color w:val="313131"/>
          <w:sz w:val="18"/>
          <w:szCs w:val="18"/>
        </w:rPr>
        <w:t>SASL</w:t>
      </w:r>
      <w:r w:rsidR="002613B4">
        <w:rPr>
          <w:rFonts w:ascii="Arial" w:hAnsi="Arial" w:cs="Arial" w:hint="eastAsia"/>
          <w:color w:val="313131"/>
          <w:sz w:val="18"/>
          <w:szCs w:val="18"/>
        </w:rPr>
        <w:t>做</w:t>
      </w:r>
      <w:r w:rsidR="002613B4">
        <w:rPr>
          <w:rFonts w:ascii="Arial" w:hAnsi="Arial" w:cs="Arial" w:hint="eastAsia"/>
          <w:color w:val="313131"/>
          <w:sz w:val="18"/>
          <w:szCs w:val="18"/>
        </w:rPr>
        <w:t>S-to</w:t>
      </w:r>
      <w:r w:rsidR="00EE2533">
        <w:rPr>
          <w:rFonts w:ascii="Arial" w:hAnsi="Arial" w:cs="Arial" w:hint="eastAsia"/>
          <w:color w:val="313131"/>
          <w:sz w:val="18"/>
          <w:szCs w:val="18"/>
        </w:rPr>
        <w:t>-</w:t>
      </w:r>
      <w:r w:rsidR="002613B4">
        <w:rPr>
          <w:rFonts w:ascii="Arial" w:hAnsi="Arial" w:cs="Arial" w:hint="eastAsia"/>
          <w:color w:val="313131"/>
          <w:sz w:val="18"/>
          <w:szCs w:val="18"/>
        </w:rPr>
        <w:t>S</w:t>
      </w:r>
      <w:r w:rsidR="002613B4">
        <w:rPr>
          <w:rFonts w:ascii="Arial" w:hAnsi="Arial" w:cs="Arial" w:hint="eastAsia"/>
          <w:color w:val="313131"/>
          <w:sz w:val="18"/>
          <w:szCs w:val="18"/>
        </w:rPr>
        <w:t>的</w:t>
      </w:r>
      <w:r w:rsidR="000844D0">
        <w:rPr>
          <w:rFonts w:ascii="Arial" w:hAnsi="Arial" w:cs="Arial"/>
          <w:color w:val="313131"/>
          <w:sz w:val="18"/>
          <w:szCs w:val="18"/>
        </w:rPr>
        <w:t>认证</w:t>
      </w:r>
      <w:r w:rsidR="000844D0">
        <w:rPr>
          <w:rFonts w:ascii="Arial" w:hAnsi="Arial" w:cs="Arial"/>
          <w:color w:val="313131"/>
          <w:sz w:val="18"/>
          <w:szCs w:val="18"/>
        </w:rPr>
        <w:t>,dialback</w:t>
      </w:r>
      <w:r w:rsidR="00BE21C5">
        <w:rPr>
          <w:rFonts w:ascii="Arial" w:hAnsi="Arial" w:cs="Arial" w:hint="eastAsia"/>
          <w:color w:val="313131"/>
          <w:sz w:val="18"/>
          <w:szCs w:val="18"/>
        </w:rPr>
        <w:t>就没有必要使用了</w:t>
      </w:r>
      <w:r w:rsidR="000844D0">
        <w:rPr>
          <w:rFonts w:ascii="Arial" w:hAnsi="Arial" w:cs="Arial"/>
          <w:color w:val="313131"/>
          <w:sz w:val="18"/>
          <w:szCs w:val="18"/>
        </w:rPr>
        <w:t>。</w:t>
      </w:r>
    </w:p>
    <w:sectPr w:rsidR="00302E84" w:rsidRPr="00302E84" w:rsidSect="008E52ED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BA5F82" w:rsidRDefault="00BA5F82" w:rsidP="007205F5">
      <w:r>
        <w:separator/>
      </w:r>
    </w:p>
  </w:endnote>
  <w:endnote w:type="continuationSeparator" w:id="0">
    <w:p w:rsidR="00BA5F82" w:rsidRDefault="00BA5F82" w:rsidP="007205F5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BA5F82" w:rsidRDefault="00BA5F82" w:rsidP="007205F5">
      <w:r>
        <w:separator/>
      </w:r>
    </w:p>
  </w:footnote>
  <w:footnote w:type="continuationSeparator" w:id="0">
    <w:p w:rsidR="00BA5F82" w:rsidRDefault="00BA5F82" w:rsidP="007205F5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E0719E8"/>
    <w:multiLevelType w:val="hybridMultilevel"/>
    <w:tmpl w:val="16981782"/>
    <w:lvl w:ilvl="0" w:tplc="04090015">
      <w:start w:val="1"/>
      <w:numFmt w:val="upperLetter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754414BB"/>
    <w:multiLevelType w:val="hybridMultilevel"/>
    <w:tmpl w:val="00C6FF1A"/>
    <w:lvl w:ilvl="0" w:tplc="4A0AD1FA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16386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904CFE"/>
    <w:rsid w:val="00003816"/>
    <w:rsid w:val="00025681"/>
    <w:rsid w:val="00061876"/>
    <w:rsid w:val="000648AF"/>
    <w:rsid w:val="00066C6D"/>
    <w:rsid w:val="00075103"/>
    <w:rsid w:val="00083B65"/>
    <w:rsid w:val="000844D0"/>
    <w:rsid w:val="00097187"/>
    <w:rsid w:val="000B2CEB"/>
    <w:rsid w:val="000C1F52"/>
    <w:rsid w:val="000E2E5C"/>
    <w:rsid w:val="000E77B1"/>
    <w:rsid w:val="00132776"/>
    <w:rsid w:val="00165389"/>
    <w:rsid w:val="00170C54"/>
    <w:rsid w:val="00172E48"/>
    <w:rsid w:val="00180D79"/>
    <w:rsid w:val="00180FF9"/>
    <w:rsid w:val="001C45A4"/>
    <w:rsid w:val="001C520A"/>
    <w:rsid w:val="00217DFD"/>
    <w:rsid w:val="00224B4D"/>
    <w:rsid w:val="00231AFF"/>
    <w:rsid w:val="0023431E"/>
    <w:rsid w:val="002460BD"/>
    <w:rsid w:val="00250297"/>
    <w:rsid w:val="002613B4"/>
    <w:rsid w:val="00264D4C"/>
    <w:rsid w:val="00275344"/>
    <w:rsid w:val="00281874"/>
    <w:rsid w:val="00281DE1"/>
    <w:rsid w:val="00291F69"/>
    <w:rsid w:val="002A1648"/>
    <w:rsid w:val="002A38E2"/>
    <w:rsid w:val="002B0468"/>
    <w:rsid w:val="002B69C3"/>
    <w:rsid w:val="00302E84"/>
    <w:rsid w:val="003171C5"/>
    <w:rsid w:val="00335749"/>
    <w:rsid w:val="003603A0"/>
    <w:rsid w:val="003A278D"/>
    <w:rsid w:val="003D5711"/>
    <w:rsid w:val="003E7B53"/>
    <w:rsid w:val="003F50FF"/>
    <w:rsid w:val="00441CAB"/>
    <w:rsid w:val="00450AC5"/>
    <w:rsid w:val="00475FDD"/>
    <w:rsid w:val="00496071"/>
    <w:rsid w:val="004A0B2A"/>
    <w:rsid w:val="00530CF8"/>
    <w:rsid w:val="00540E68"/>
    <w:rsid w:val="00544727"/>
    <w:rsid w:val="00582E1F"/>
    <w:rsid w:val="005853E0"/>
    <w:rsid w:val="005918BA"/>
    <w:rsid w:val="00597290"/>
    <w:rsid w:val="005A7220"/>
    <w:rsid w:val="005B5F7F"/>
    <w:rsid w:val="005E0128"/>
    <w:rsid w:val="005E18A1"/>
    <w:rsid w:val="006105B4"/>
    <w:rsid w:val="006175D9"/>
    <w:rsid w:val="006540AD"/>
    <w:rsid w:val="0066413B"/>
    <w:rsid w:val="00675D34"/>
    <w:rsid w:val="006823A5"/>
    <w:rsid w:val="006833D5"/>
    <w:rsid w:val="00683457"/>
    <w:rsid w:val="00691745"/>
    <w:rsid w:val="006A21EE"/>
    <w:rsid w:val="006B7ED6"/>
    <w:rsid w:val="006C3A07"/>
    <w:rsid w:val="006F2860"/>
    <w:rsid w:val="006F4D30"/>
    <w:rsid w:val="007002FB"/>
    <w:rsid w:val="00704C92"/>
    <w:rsid w:val="007205F5"/>
    <w:rsid w:val="0073478A"/>
    <w:rsid w:val="00734943"/>
    <w:rsid w:val="007403AB"/>
    <w:rsid w:val="0077078B"/>
    <w:rsid w:val="0077385B"/>
    <w:rsid w:val="00792762"/>
    <w:rsid w:val="007D300F"/>
    <w:rsid w:val="007F4FFA"/>
    <w:rsid w:val="00842414"/>
    <w:rsid w:val="00865B44"/>
    <w:rsid w:val="00870760"/>
    <w:rsid w:val="00877924"/>
    <w:rsid w:val="00884C89"/>
    <w:rsid w:val="008A37B6"/>
    <w:rsid w:val="008E52ED"/>
    <w:rsid w:val="008F2DAA"/>
    <w:rsid w:val="00904CFE"/>
    <w:rsid w:val="009429FB"/>
    <w:rsid w:val="00951F6C"/>
    <w:rsid w:val="00993EE4"/>
    <w:rsid w:val="009B6A53"/>
    <w:rsid w:val="009D3973"/>
    <w:rsid w:val="009E3DFD"/>
    <w:rsid w:val="00A0142F"/>
    <w:rsid w:val="00A04BD0"/>
    <w:rsid w:val="00A30537"/>
    <w:rsid w:val="00A533F2"/>
    <w:rsid w:val="00A65BC2"/>
    <w:rsid w:val="00A81F09"/>
    <w:rsid w:val="00A855F6"/>
    <w:rsid w:val="00A91AF9"/>
    <w:rsid w:val="00A93B95"/>
    <w:rsid w:val="00AC41FC"/>
    <w:rsid w:val="00AD10AC"/>
    <w:rsid w:val="00AD1603"/>
    <w:rsid w:val="00B015E7"/>
    <w:rsid w:val="00B21AB6"/>
    <w:rsid w:val="00B81DF1"/>
    <w:rsid w:val="00BA5F82"/>
    <w:rsid w:val="00BC5F0E"/>
    <w:rsid w:val="00BD00DB"/>
    <w:rsid w:val="00BE21C5"/>
    <w:rsid w:val="00C1420D"/>
    <w:rsid w:val="00C36384"/>
    <w:rsid w:val="00C524ED"/>
    <w:rsid w:val="00C61370"/>
    <w:rsid w:val="00C73B50"/>
    <w:rsid w:val="00C750FB"/>
    <w:rsid w:val="00C766F4"/>
    <w:rsid w:val="00C8723F"/>
    <w:rsid w:val="00C876D2"/>
    <w:rsid w:val="00C975B8"/>
    <w:rsid w:val="00C97D64"/>
    <w:rsid w:val="00CA5FEF"/>
    <w:rsid w:val="00CE6989"/>
    <w:rsid w:val="00CF6DE3"/>
    <w:rsid w:val="00D008A4"/>
    <w:rsid w:val="00D03238"/>
    <w:rsid w:val="00D12BAC"/>
    <w:rsid w:val="00D1387C"/>
    <w:rsid w:val="00D16443"/>
    <w:rsid w:val="00D40780"/>
    <w:rsid w:val="00D50E86"/>
    <w:rsid w:val="00D556F3"/>
    <w:rsid w:val="00D57CDE"/>
    <w:rsid w:val="00D75462"/>
    <w:rsid w:val="00D84FB6"/>
    <w:rsid w:val="00D947CA"/>
    <w:rsid w:val="00DA7E0A"/>
    <w:rsid w:val="00DB014D"/>
    <w:rsid w:val="00DD68F7"/>
    <w:rsid w:val="00E1128A"/>
    <w:rsid w:val="00E30434"/>
    <w:rsid w:val="00E53D6A"/>
    <w:rsid w:val="00E67EDB"/>
    <w:rsid w:val="00E91BFA"/>
    <w:rsid w:val="00EA1DDB"/>
    <w:rsid w:val="00EB1BB3"/>
    <w:rsid w:val="00EB6C85"/>
    <w:rsid w:val="00EE2533"/>
    <w:rsid w:val="00EF01E0"/>
    <w:rsid w:val="00EF6DFE"/>
    <w:rsid w:val="00F16350"/>
    <w:rsid w:val="00F20FA1"/>
    <w:rsid w:val="00F31ECD"/>
    <w:rsid w:val="00F4431B"/>
    <w:rsid w:val="00F44BF1"/>
    <w:rsid w:val="00F65F47"/>
    <w:rsid w:val="00F87294"/>
    <w:rsid w:val="00FB4146"/>
    <w:rsid w:val="00FD3D82"/>
    <w:rsid w:val="00FF701F"/>
    <w:rsid w:val="00FF70DA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638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CF6DE3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7205F5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7205F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7205F5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7205F5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7205F5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7205F5"/>
    <w:rPr>
      <w:b/>
      <w:bCs/>
      <w:kern w:val="44"/>
      <w:sz w:val="44"/>
      <w:szCs w:val="44"/>
    </w:rPr>
  </w:style>
  <w:style w:type="paragraph" w:styleId="a5">
    <w:name w:val="Document Map"/>
    <w:basedOn w:val="a"/>
    <w:link w:val="Char1"/>
    <w:uiPriority w:val="99"/>
    <w:semiHidden/>
    <w:unhideWhenUsed/>
    <w:rsid w:val="007205F5"/>
    <w:rPr>
      <w:rFonts w:ascii="宋体" w:eastAsia="宋体"/>
      <w:sz w:val="18"/>
      <w:szCs w:val="18"/>
    </w:rPr>
  </w:style>
  <w:style w:type="character" w:customStyle="1" w:styleId="Char1">
    <w:name w:val="文档结构图 Char"/>
    <w:basedOn w:val="a0"/>
    <w:link w:val="a5"/>
    <w:uiPriority w:val="99"/>
    <w:semiHidden/>
    <w:rsid w:val="007205F5"/>
    <w:rPr>
      <w:rFonts w:ascii="宋体" w:eastAsia="宋体"/>
      <w:sz w:val="18"/>
      <w:szCs w:val="18"/>
    </w:rPr>
  </w:style>
  <w:style w:type="table" w:styleId="a6">
    <w:name w:val="Table Grid"/>
    <w:basedOn w:val="a1"/>
    <w:uiPriority w:val="59"/>
    <w:rsid w:val="00F16350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7">
    <w:name w:val="Title"/>
    <w:basedOn w:val="a"/>
    <w:next w:val="a"/>
    <w:link w:val="Char2"/>
    <w:uiPriority w:val="10"/>
    <w:qFormat/>
    <w:rsid w:val="00DA7E0A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2">
    <w:name w:val="标题 Char"/>
    <w:basedOn w:val="a0"/>
    <w:link w:val="a7"/>
    <w:uiPriority w:val="10"/>
    <w:rsid w:val="00DA7E0A"/>
    <w:rPr>
      <w:rFonts w:asciiTheme="majorHAnsi" w:eastAsia="宋体" w:hAnsiTheme="majorHAnsi" w:cstheme="majorBidi"/>
      <w:b/>
      <w:bCs/>
      <w:sz w:val="32"/>
      <w:szCs w:val="32"/>
    </w:rPr>
  </w:style>
  <w:style w:type="paragraph" w:styleId="a8">
    <w:name w:val="Balloon Text"/>
    <w:basedOn w:val="a"/>
    <w:link w:val="Char3"/>
    <w:uiPriority w:val="99"/>
    <w:semiHidden/>
    <w:unhideWhenUsed/>
    <w:rsid w:val="000B2CEB"/>
    <w:rPr>
      <w:sz w:val="18"/>
      <w:szCs w:val="18"/>
    </w:rPr>
  </w:style>
  <w:style w:type="character" w:customStyle="1" w:styleId="Char3">
    <w:name w:val="批注框文本 Char"/>
    <w:basedOn w:val="a0"/>
    <w:link w:val="a8"/>
    <w:uiPriority w:val="99"/>
    <w:semiHidden/>
    <w:rsid w:val="000B2CEB"/>
    <w:rPr>
      <w:sz w:val="18"/>
      <w:szCs w:val="18"/>
    </w:rPr>
  </w:style>
  <w:style w:type="paragraph" w:styleId="a9">
    <w:name w:val="List Paragraph"/>
    <w:basedOn w:val="a"/>
    <w:uiPriority w:val="34"/>
    <w:qFormat/>
    <w:rsid w:val="006105B4"/>
    <w:pPr>
      <w:ind w:firstLineChars="200" w:firstLine="420"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274288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012401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oleObject" Target="embeddings/oleObject2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image" Target="media/image4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5" Type="http://schemas.openxmlformats.org/officeDocument/2006/relationships/theme" Target="theme/theme1.xml"/><Relationship Id="rId10" Type="http://schemas.openxmlformats.org/officeDocument/2006/relationships/image" Target="media/image2.jpeg"/><Relationship Id="rId4" Type="http://schemas.openxmlformats.org/officeDocument/2006/relationships/webSettings" Target="webSettings.xml"/><Relationship Id="rId9" Type="http://schemas.openxmlformats.org/officeDocument/2006/relationships/hyperlink" Target="uml.of/Session.oom" TargetMode="External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48</TotalTime>
  <Pages>5</Pages>
  <Words>372</Words>
  <Characters>2126</Characters>
  <Application>Microsoft Office Word</Application>
  <DocSecurity>0</DocSecurity>
  <Lines>17</Lines>
  <Paragraphs>4</Paragraphs>
  <ScaleCrop>false</ScaleCrop>
  <Company/>
  <LinksUpToDate>false</LinksUpToDate>
  <CharactersWithSpaces>249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lieer</dc:creator>
  <cp:lastModifiedBy>slieer</cp:lastModifiedBy>
  <cp:revision>290</cp:revision>
  <dcterms:created xsi:type="dcterms:W3CDTF">2011-07-26T08:49:00Z</dcterms:created>
  <dcterms:modified xsi:type="dcterms:W3CDTF">2011-08-05T09:44:00Z</dcterms:modified>
</cp:coreProperties>
</file>